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9"/>
  </p:notesMasterIdLst>
  <p:sldIdLst>
    <p:sldId id="256" r:id="rId3"/>
    <p:sldId id="358" r:id="rId4"/>
    <p:sldId id="361" r:id="rId5"/>
    <p:sldId id="382" r:id="rId6"/>
    <p:sldId id="387" r:id="rId7"/>
    <p:sldId id="388" r:id="rId8"/>
    <p:sldId id="389" r:id="rId9"/>
    <p:sldId id="390" r:id="rId10"/>
    <p:sldId id="424" r:id="rId11"/>
    <p:sldId id="422" r:id="rId12"/>
    <p:sldId id="423" r:id="rId13"/>
    <p:sldId id="385" r:id="rId14"/>
    <p:sldId id="379" r:id="rId15"/>
    <p:sldId id="406" r:id="rId16"/>
    <p:sldId id="392" r:id="rId17"/>
    <p:sldId id="393" r:id="rId18"/>
    <p:sldId id="425" r:id="rId19"/>
    <p:sldId id="395" r:id="rId20"/>
    <p:sldId id="396" r:id="rId21"/>
    <p:sldId id="386" r:id="rId22"/>
    <p:sldId id="398" r:id="rId23"/>
    <p:sldId id="399" r:id="rId24"/>
    <p:sldId id="400" r:id="rId25"/>
    <p:sldId id="426" r:id="rId26"/>
    <p:sldId id="427" r:id="rId27"/>
    <p:sldId id="262" r:id="rId28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11" autoAdjust="0"/>
    <p:restoredTop sz="93692"/>
  </p:normalViewPr>
  <p:slideViewPr>
    <p:cSldViewPr snapToGrid="0" snapToObjects="1">
      <p:cViewPr>
        <p:scale>
          <a:sx n="66" d="100"/>
          <a:sy n="66" d="100"/>
        </p:scale>
        <p:origin x="-540" y="16"/>
      </p:cViewPr>
      <p:guideLst>
        <p:guide orient="horz" pos="2197"/>
        <p:guide pos="378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52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3561A-9830-4400-9DF2-77493EBCA53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5DBDB-A726-4F18-B575-32BFBF1CD05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 userDrawn="1"/>
        </p:nvGrpSpPr>
        <p:grpSpPr>
          <a:xfrm>
            <a:off x="1180541" y="726122"/>
            <a:ext cx="6557868" cy="5086478"/>
            <a:chOff x="1180541" y="726122"/>
            <a:chExt cx="6557868" cy="5086478"/>
          </a:xfrm>
        </p:grpSpPr>
        <p:grpSp>
          <p:nvGrpSpPr>
            <p:cNvPr id="3" name="组合 2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2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" name="组合 3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6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35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36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5" name="组合 44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46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4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6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1" name="组合 60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62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7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73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7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6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98" name="组合 97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78" name="椭圆 77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79" name="椭圆 78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80" name="椭圆 79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5" name="任意多边形 84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 85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文本占位符 88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817019" y="2649451"/>
            <a:ext cx="3262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80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90" name="文本占位符 88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663130" y="3731836"/>
            <a:ext cx="3570208" cy="7017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汇报</a:t>
            </a:r>
            <a:endParaRPr lang="zh-CN" altLang="en-US" dirty="0"/>
          </a:p>
        </p:txBody>
      </p:sp>
      <p:sp>
        <p:nvSpPr>
          <p:cNvPr id="77" name="文本占位符 76"/>
          <p:cNvSpPr>
            <a:spLocks noGrp="1"/>
          </p:cNvSpPr>
          <p:nvPr>
            <p:ph type="body" sz="quarter" idx="16" hasCustomPrompt="1"/>
          </p:nvPr>
        </p:nvSpPr>
        <p:spPr>
          <a:xfrm>
            <a:off x="6103938" y="5061810"/>
            <a:ext cx="4813300" cy="923925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6000" b="1">
                <a:solidFill>
                  <a:schemeClr val="accent4"/>
                </a:solidFill>
              </a:defRPr>
            </a:lvl1pPr>
          </a:lstStyle>
          <a:p>
            <a:pPr lvl="0"/>
            <a:r>
              <a:rPr lang="zh-CN" altLang="en-US" dirty="0" smtClean="0"/>
              <a:t>苏州研发中心</a:t>
            </a:r>
            <a:endParaRPr lang="zh-CN" altLang="en-US" dirty="0"/>
          </a:p>
        </p:txBody>
      </p:sp>
      <p:sp>
        <p:nvSpPr>
          <p:cNvPr id="92" name="文本占位符 76"/>
          <p:cNvSpPr>
            <a:spLocks noGrp="1"/>
          </p:cNvSpPr>
          <p:nvPr>
            <p:ph type="body" sz="quarter" idx="17" hasCustomPrompt="1"/>
          </p:nvPr>
        </p:nvSpPr>
        <p:spPr>
          <a:xfrm>
            <a:off x="6103938" y="4781351"/>
            <a:ext cx="4813300" cy="273844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 dirty="0"/>
              <a:t>PRESENTED </a:t>
            </a:r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15210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dc.office.msn.com.cn/t/1/7ED2490309B9A21E19CC4A6B31EDAE3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1513" t="-599" r="21702" b="-169"/>
          <a:stretch>
            <a:fillRect/>
          </a:stretch>
        </p:blipFill>
        <p:spPr bwMode="auto">
          <a:xfrm>
            <a:off x="-1" y="-50800"/>
            <a:ext cx="4484811" cy="690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平行四边形 4"/>
          <p:cNvSpPr/>
          <p:nvPr userDrawn="1"/>
        </p:nvSpPr>
        <p:spPr>
          <a:xfrm>
            <a:off x="3104250" y="-50800"/>
            <a:ext cx="2180513" cy="6908800"/>
          </a:xfrm>
          <a:prstGeom prst="parallelogram">
            <a:avLst>
              <a:gd name="adj" fmla="val 24117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12" name="圆角矩形 11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9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1" name="任意多边形 10"/>
          <p:cNvSpPr/>
          <p:nvPr userDrawn="1"/>
        </p:nvSpPr>
        <p:spPr>
          <a:xfrm rot="5400000">
            <a:off x="5224584" y="-109421"/>
            <a:ext cx="1742837" cy="12192002"/>
          </a:xfrm>
          <a:custGeom>
            <a:avLst/>
            <a:gdLst>
              <a:gd name="connsiteX0" fmla="*/ 0 w 1742837"/>
              <a:gd name="connsiteY0" fmla="*/ 0 h 12192002"/>
              <a:gd name="connsiteX1" fmla="*/ 1082438 w 1742837"/>
              <a:gd name="connsiteY1" fmla="*/ 0 h 12192002"/>
              <a:gd name="connsiteX2" fmla="*/ 1082438 w 1742837"/>
              <a:gd name="connsiteY2" fmla="*/ 3 h 12192002"/>
              <a:gd name="connsiteX3" fmla="*/ 1742837 w 1742837"/>
              <a:gd name="connsiteY3" fmla="*/ 3 h 12192002"/>
              <a:gd name="connsiteX4" fmla="*/ 1742836 w 1742837"/>
              <a:gd name="connsiteY4" fmla="*/ 12192002 h 12192002"/>
              <a:gd name="connsiteX5" fmla="*/ 1082437 w 1742837"/>
              <a:gd name="connsiteY5" fmla="*/ 12192002 h 12192002"/>
              <a:gd name="connsiteX6" fmla="*/ 1082437 w 1742837"/>
              <a:gd name="connsiteY6" fmla="*/ 12191910 h 12192002"/>
              <a:gd name="connsiteX7" fmla="*/ 1077970 w 1742837"/>
              <a:gd name="connsiteY7" fmla="*/ 11363467 h 12192002"/>
              <a:gd name="connsiteX8" fmla="*/ 42084 w 1742837"/>
              <a:gd name="connsiteY8" fmla="*/ 208233 h 12192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42837" h="12192002">
                <a:moveTo>
                  <a:pt x="0" y="0"/>
                </a:moveTo>
                <a:lnTo>
                  <a:pt x="1082438" y="0"/>
                </a:lnTo>
                <a:lnTo>
                  <a:pt x="1082438" y="3"/>
                </a:lnTo>
                <a:lnTo>
                  <a:pt x="1742837" y="3"/>
                </a:lnTo>
                <a:lnTo>
                  <a:pt x="1742836" y="12192002"/>
                </a:lnTo>
                <a:lnTo>
                  <a:pt x="1082437" y="12192002"/>
                </a:lnTo>
                <a:lnTo>
                  <a:pt x="1082437" y="12191910"/>
                </a:lnTo>
                <a:lnTo>
                  <a:pt x="1077970" y="11363467"/>
                </a:lnTo>
                <a:cubicBezTo>
                  <a:pt x="1033429" y="7240206"/>
                  <a:pt x="657858" y="3415267"/>
                  <a:pt x="42084" y="20823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3" name="圆角矩形 1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4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6" name="圆角矩形 15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ppt模板-0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11664951" y="6608765"/>
            <a:ext cx="52705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fld id="{80CB8C70-3851-4CC6-BAC8-F8ACF1324B07}" type="slidenum">
              <a:rPr lang="zh-CN" altLang="en-US" sz="1200" b="1" smtClean="0">
                <a:solidFill>
                  <a:srgbClr val="9BBB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smtClean="0">
              <a:solidFill>
                <a:srgbClr val="9BBB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9484" y="44624"/>
            <a:ext cx="10350011" cy="611560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801039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939383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19" name="文本占位符 17"/>
          <p:cNvSpPr>
            <a:spLocks noGrp="1"/>
          </p:cNvSpPr>
          <p:nvPr>
            <p:ph type="body" sz="quarter" idx="11" hasCustomPrompt="1"/>
          </p:nvPr>
        </p:nvSpPr>
        <p:spPr>
          <a:xfrm>
            <a:off x="3307442" y="1971868"/>
            <a:ext cx="21175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000" b="1" baseline="0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en-US" altLang="zh-CN" dirty="0" smtClean="0"/>
              <a:t>Content</a:t>
            </a:r>
            <a:endParaRPr lang="en-US" altLang="zh-CN" dirty="0"/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  <p:sp>
        <p:nvSpPr>
          <p:cNvPr id="25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7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8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29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1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2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六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1443994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1582338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5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7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2817066" y="726122"/>
            <a:ext cx="6557868" cy="5086478"/>
            <a:chOff x="1180541" y="726122"/>
            <a:chExt cx="6557868" cy="5086478"/>
          </a:xfrm>
        </p:grpSpPr>
        <p:grpSp>
          <p:nvGrpSpPr>
            <p:cNvPr id="4" name="组合 3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67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3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4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6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7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8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9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0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1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组合 4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56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1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2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5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8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45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6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9" name="组合 8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3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0" name="组合 9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1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1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1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12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13" name="组合 12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14" name="椭圆 13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5" name="椭圆 14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6" name="椭圆 15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2" name="任意多边形 81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任意多边形 82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连接符 83"/>
          <p:cNvCxnSpPr/>
          <p:nvPr userDrawn="1"/>
        </p:nvCxnSpPr>
        <p:spPr>
          <a:xfrm>
            <a:off x="4707526" y="3706553"/>
            <a:ext cx="27722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占位符 88"/>
          <p:cNvSpPr>
            <a:spLocks noGrp="1"/>
          </p:cNvSpPr>
          <p:nvPr>
            <p:ph type="body" sz="quarter" idx="10" hasCustomPrompt="1"/>
          </p:nvPr>
        </p:nvSpPr>
        <p:spPr>
          <a:xfrm>
            <a:off x="4529447" y="2649451"/>
            <a:ext cx="3070807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 defTabSz="913765">
              <a:buNone/>
              <a:defRPr lang="zh-CN" altLang="en-US" sz="72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86" name="文本占位符 88"/>
          <p:cNvSpPr>
            <a:spLocks noGrp="1"/>
          </p:cNvSpPr>
          <p:nvPr>
            <p:ph type="body" sz="quarter" idx="11" hasCustomPrompt="1"/>
          </p:nvPr>
        </p:nvSpPr>
        <p:spPr>
          <a:xfrm>
            <a:off x="4633700" y="3731836"/>
            <a:ext cx="2954655" cy="8402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5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265738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One</a:t>
            </a:r>
            <a:endParaRPr kumimoji="1" lang="en-US" altLang="zh-CN" sz="2800" dirty="0"/>
          </a:p>
        </p:txBody>
      </p:sp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wo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hree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20415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http://dc.office.msn.com.cn/t/75/EC775E05A9DF44A62710AC19D0BA18D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08078" cy="686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1599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sp>
        <p:nvSpPr>
          <p:cNvPr id="13" name="任意多边形 12"/>
          <p:cNvSpPr/>
          <p:nvPr userDrawn="1"/>
        </p:nvSpPr>
        <p:spPr>
          <a:xfrm flipV="1">
            <a:off x="7438414" y="-1"/>
            <a:ext cx="4769663" cy="6865143"/>
          </a:xfrm>
          <a:custGeom>
            <a:avLst/>
            <a:gdLst>
              <a:gd name="connsiteX0" fmla="*/ 1082438 w 4769663"/>
              <a:gd name="connsiteY0" fmla="*/ 6865143 h 6865143"/>
              <a:gd name="connsiteX1" fmla="*/ 4769663 w 4769663"/>
              <a:gd name="connsiteY1" fmla="*/ 6865143 h 6865143"/>
              <a:gd name="connsiteX2" fmla="*/ 4769663 w 4769663"/>
              <a:gd name="connsiteY2" fmla="*/ 0 h 6865143"/>
              <a:gd name="connsiteX3" fmla="*/ 1082438 w 4769663"/>
              <a:gd name="connsiteY3" fmla="*/ 0 h 6865143"/>
              <a:gd name="connsiteX4" fmla="*/ 1082438 w 4769663"/>
              <a:gd name="connsiteY4" fmla="*/ 7142 h 6865143"/>
              <a:gd name="connsiteX5" fmla="*/ 0 w 4769663"/>
              <a:gd name="connsiteY5" fmla="*/ 7142 h 6865143"/>
              <a:gd name="connsiteX6" fmla="*/ 42084 w 4769663"/>
              <a:gd name="connsiteY6" fmla="*/ 124272 h 6865143"/>
              <a:gd name="connsiteX7" fmla="*/ 1082438 w 4769663"/>
              <a:gd name="connsiteY7" fmla="*/ 6865143 h 6865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69663" h="6865143">
                <a:moveTo>
                  <a:pt x="1082438" y="6865143"/>
                </a:moveTo>
                <a:lnTo>
                  <a:pt x="4769663" y="6865143"/>
                </a:lnTo>
                <a:lnTo>
                  <a:pt x="4769663" y="0"/>
                </a:lnTo>
                <a:lnTo>
                  <a:pt x="1082438" y="0"/>
                </a:lnTo>
                <a:lnTo>
                  <a:pt x="1082438" y="7142"/>
                </a:lnTo>
                <a:lnTo>
                  <a:pt x="0" y="7142"/>
                </a:lnTo>
                <a:lnTo>
                  <a:pt x="42084" y="124272"/>
                </a:lnTo>
                <a:cubicBezTo>
                  <a:pt x="698909" y="2048493"/>
                  <a:pt x="1082438" y="4368173"/>
                  <a:pt x="1082438" y="686514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2675466" y="2894230"/>
            <a:ext cx="3505201" cy="1827167"/>
          </a:xfrm>
        </p:spPr>
        <p:txBody>
          <a:bodyPr wrap="square"/>
          <a:lstStyle/>
          <a:p>
            <a:pPr algn="ctr"/>
            <a:r>
              <a:rPr lang="zh-CN" altLang="en-US" sz="3600" dirty="0" smtClean="0"/>
              <a:t>大数据存储高效优化实现技术</a:t>
            </a:r>
            <a:endParaRPr lang="en-US" altLang="zh-CN" sz="3600" dirty="0" smtClean="0"/>
          </a:p>
          <a:p>
            <a:pPr algn="ctr"/>
            <a:r>
              <a:rPr lang="en-US" altLang="zh-CN" sz="4400" dirty="0" smtClean="0"/>
              <a:t>SSM</a:t>
            </a:r>
            <a:endParaRPr lang="en-US" altLang="zh-CN" sz="4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xfrm>
            <a:off x="6537075" y="4744176"/>
            <a:ext cx="5407877" cy="92392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sz="4000" dirty="0" smtClean="0"/>
              <a:t>中国移动苏州研发中心</a:t>
            </a:r>
            <a:endParaRPr lang="zh-CN" altLang="en-US" sz="40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7"/>
          </p:nvPr>
        </p:nvSpPr>
        <p:spPr>
          <a:xfrm>
            <a:off x="6537075" y="4357839"/>
            <a:ext cx="4813300" cy="273844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PRESENT BY </a:t>
            </a:r>
            <a:r>
              <a:rPr lang="en-US" altLang="zh-CN" dirty="0" smtClean="0"/>
              <a:t>CMCC</a:t>
            </a:r>
            <a:endParaRPr lang="en-US" altLang="zh-CN" dirty="0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6"/>
          </p:nvPr>
        </p:nvSpPr>
        <p:spPr>
          <a:xfrm>
            <a:off x="6747226" y="5562223"/>
            <a:ext cx="4813300" cy="92392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US" altLang="zh-CN" sz="4000" dirty="0" smtClean="0"/>
              <a:t>2018</a:t>
            </a:r>
            <a:r>
              <a:rPr lang="zh-CN" altLang="en-US" sz="4000" dirty="0" smtClean="0"/>
              <a:t>年</a:t>
            </a:r>
            <a:r>
              <a:rPr lang="en-US" altLang="zh-CN" sz="4000" dirty="0" smtClean="0"/>
              <a:t>7</a:t>
            </a:r>
            <a:r>
              <a:rPr lang="zh-CN" altLang="en-US" sz="4000" dirty="0" smtClean="0"/>
              <a:t>月</a:t>
            </a:r>
            <a:endParaRPr lang="zh-CN" altLang="en-US" sz="4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82345" y="4637405"/>
            <a:ext cx="9394190" cy="147637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流程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配置用于保存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目录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hdfs ec -setPolicy -path /ec -policy XOR-2-1-1024k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文件保存到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自动保存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式文件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84555" y="1248410"/>
            <a:ext cx="9394190" cy="31534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概念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Group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文件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分成Group来计算校验码，例如EC(6block,3 parity block)，将6个数据块分成一组，然后计算出3个校验块，从而构成一个EC Group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ode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rity 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，目前支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Schema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生成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执行参数，其中包括数据块和校验块的数目，codec算法（RS或者XOR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成多个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计算，默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KB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Policy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了EC文件的读写及编解码码的执行策略，其示例如下：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String name;    //Policy Name，如XOR-2-1-1024k，RS-6-3-1024k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ECSchema schema; //EC schema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int cellSize;  //cell大小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byte id;     //id，用于ErasureCodingPolicyManager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 </a:t>
            </a:r>
            <a:r>
              <a:rPr lang="zh-CN" altLang="en-US" dirty="0"/>
              <a:t>写文件流程</a:t>
            </a:r>
            <a:endParaRPr lang="zh-CN" altLang="en-US" dirty="0"/>
          </a:p>
        </p:txBody>
      </p:sp>
      <p:graphicFrame>
        <p:nvGraphicFramePr>
          <p:cNvPr id="3" name="对象 -2147482624"/>
          <p:cNvGraphicFramePr/>
          <p:nvPr/>
        </p:nvGraphicFramePr>
        <p:xfrm>
          <a:off x="1425893" y="1352550"/>
          <a:ext cx="8401050" cy="484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441440" imgH="3939540" progId="Visio.Drawing.11">
                  <p:embed/>
                </p:oleObj>
              </mc:Choice>
              <mc:Fallback>
                <p:oleObj name="" r:id="rId1" imgW="6441440" imgH="39395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5893" y="1352550"/>
                        <a:ext cx="8401050" cy="4841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529447" y="2844775"/>
            <a:ext cx="3070807" cy="1716367"/>
          </a:xfrm>
        </p:spPr>
        <p:txBody>
          <a:bodyPr/>
          <a:lstStyle/>
          <a:p>
            <a:r>
              <a:rPr lang="en-US" altLang="zh-CN" sz="5400" dirty="0" smtClean="0"/>
              <a:t>SSM</a:t>
            </a:r>
            <a:endParaRPr lang="en-US" altLang="zh-CN" sz="5400" dirty="0" smtClean="0"/>
          </a:p>
          <a:p>
            <a:r>
              <a:rPr lang="zh-CN" altLang="en-US" sz="5400" dirty="0" smtClean="0"/>
              <a:t>系统架构</a:t>
            </a:r>
            <a:endParaRPr lang="en-US" altLang="zh-CN" sz="5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面临的挑战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1065530" y="1376045"/>
            <a:ext cx="8847455" cy="31692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sz="2000" b="0">
                <a:ea typeface="宋体" panose="02010600030101010101" pitchFamily="2" charset="-122"/>
              </a:rPr>
              <a:t>1）文件大小不同，既要支持大文件的高性能处理，也要考虑小文件的存储    2）数据的冷热程度不同，根据访问情况，将其存储到不同的存储介质上，根据存储介质的特点，可以将存储分为以下几层：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zh-CN" sz="2000" b="0">
                <a:ea typeface="宋体" panose="02010600030101010101" pitchFamily="2" charset="-122"/>
              </a:rPr>
              <a:t>内存（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Memory</a:t>
            </a:r>
            <a:r>
              <a:rPr lang="zh-CN" sz="2000" b="0">
                <a:ea typeface="宋体" panose="02010600030101010101" pitchFamily="2" charset="-122"/>
              </a:rPr>
              <a:t>），缓存最热的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NVMe SSD</a:t>
            </a:r>
            <a:r>
              <a:rPr lang="zh-CN" sz="2000" b="0">
                <a:ea typeface="宋体" panose="02010600030101010101" pitchFamily="2" charset="-122"/>
              </a:rPr>
              <a:t>，高速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SSD</a:t>
            </a:r>
            <a:r>
              <a:rPr lang="zh-CN" sz="2000" b="0">
                <a:ea typeface="宋体" panose="02010600030101010101" pitchFamily="2" charset="-122"/>
              </a:rPr>
              <a:t>，适合存储热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SATA SSD</a:t>
            </a:r>
            <a:r>
              <a:rPr lang="zh-CN" sz="2000" b="0">
                <a:ea typeface="宋体" panose="02010600030101010101" pitchFamily="2" charset="-122"/>
              </a:rPr>
              <a:t>，新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DD</a:t>
            </a:r>
            <a:r>
              <a:rPr lang="zh-CN" sz="2000" b="0">
                <a:ea typeface="宋体" panose="02010600030101010101" pitchFamily="2" charset="-122"/>
              </a:rPr>
              <a:t>，适合存储暖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DD</a:t>
            </a:r>
            <a:r>
              <a:rPr lang="zh-CN" sz="2000" b="0">
                <a:ea typeface="宋体" panose="02010600030101010101" pitchFamily="2" charset="-122"/>
              </a:rPr>
              <a:t>，普通磁盘，量大价廉，适合存储冷数据   3）数据格式不仅仅是纯文本，也要考虑更高效的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Parquet/ORC</a:t>
            </a:r>
            <a:r>
              <a:rPr lang="zh-CN" sz="2000" b="0">
                <a:ea typeface="宋体" panose="02010600030101010101" pitchFamily="2" charset="-122"/>
              </a:rPr>
              <a:t>等文件格式   4）在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sz="2000" b="0">
                <a:ea typeface="宋体" panose="02010600030101010101" pitchFamily="2" charset="-122"/>
              </a:rPr>
              <a:t>中，可以运行多种计算模块包括流计算、内存计算及批计算等多种任务，因此需要考虑不同计算框架对存储的需求</a:t>
            </a:r>
            <a:endParaRPr lang="zh-CN" altLang="en-US" sz="2000"/>
          </a:p>
        </p:txBody>
      </p:sp>
      <p:pic>
        <p:nvPicPr>
          <p:cNvPr id="7" name="Picture 7" descr="https://github.com/apache/incubator-carbondata/raw/master/docs/images/format/CarbonData_logo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667" y="5033059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Apache Parquet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265" y="4969559"/>
            <a:ext cx="1790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299" y="4969559"/>
            <a:ext cx="1257669" cy="509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mart Storage Management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35276" y="1655546"/>
            <a:ext cx="968513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SSM</a:t>
            </a:r>
            <a:r>
              <a:rPr lang="zh-CN" altLang="en-US" sz="2000" dirty="0" smtClean="0"/>
              <a:t>智能存储管理是</a:t>
            </a:r>
            <a:r>
              <a:rPr lang="en-US" altLang="zh-CN" sz="2000" dirty="0" smtClean="0"/>
              <a:t>Intel</a:t>
            </a:r>
            <a:r>
              <a:rPr lang="zh-CN" altLang="en-US" sz="2000" dirty="0" smtClean="0"/>
              <a:t>和中国移动共同研发的开源项目，旨在对大数据存储进行自动优化。</a:t>
            </a:r>
            <a:endParaRPr lang="en-US" altLang="zh-CN" sz="2000" dirty="0" smtClean="0"/>
          </a:p>
          <a:p>
            <a:r>
              <a:rPr lang="en-US" altLang="zh-CN" sz="2000" dirty="0" smtClean="0"/>
              <a:t>SSM</a:t>
            </a:r>
            <a:r>
              <a:rPr lang="zh-CN" altLang="en-US" sz="2000" dirty="0" smtClean="0"/>
              <a:t>的主要思路是获取并分析数据的热度情况，针对不同热度的数据，采用相应的存储优化策略，从而提升整个存储系统的效率。</a:t>
            </a:r>
            <a:endParaRPr lang="en-US" altLang="zh-CN" sz="2000" dirty="0" smtClean="0"/>
          </a:p>
        </p:txBody>
      </p:sp>
      <p:sp>
        <p:nvSpPr>
          <p:cNvPr id="4" name="TextBox 1"/>
          <p:cNvSpPr txBox="1"/>
          <p:nvPr/>
        </p:nvSpPr>
        <p:spPr>
          <a:xfrm>
            <a:off x="959085" y="3533355"/>
            <a:ext cx="81277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系统目标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HDFS</a:t>
            </a:r>
            <a:r>
              <a:rPr lang="zh-CN" altLang="en-US" dirty="0" smtClean="0"/>
              <a:t>冷热数据智能调度和迁移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HDFS Namespace</a:t>
            </a:r>
            <a:r>
              <a:rPr lang="zh-CN" altLang="en-US" dirty="0" smtClean="0"/>
              <a:t>扩展性改进和优化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HDFS </a:t>
            </a:r>
            <a:r>
              <a:rPr lang="zh-CN" altLang="en-US" dirty="0" smtClean="0"/>
              <a:t>小文件支持和优化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块级别的</a:t>
            </a:r>
            <a:r>
              <a:rPr lang="en-US" altLang="zh-CN" dirty="0" smtClean="0"/>
              <a:t>EC</a:t>
            </a:r>
            <a:r>
              <a:rPr lang="zh-CN" altLang="en-US" dirty="0" smtClean="0"/>
              <a:t>支持，类似于</a:t>
            </a:r>
            <a:r>
              <a:rPr lang="en-US" altLang="zh-CN" dirty="0" smtClean="0"/>
              <a:t>HDFS-RAID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多集群支持，更好的容灾备份，同步和异步兼具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支</a:t>
            </a:r>
            <a:r>
              <a:rPr lang="zh-CN" altLang="en-US" dirty="0" smtClean="0"/>
              <a:t>持云存储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扩</a:t>
            </a:r>
            <a:r>
              <a:rPr lang="zh-CN" altLang="en-US" dirty="0" smtClean="0"/>
              <a:t>展支持深度学习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7068018" y="4324866"/>
            <a:ext cx="47260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Github</a:t>
            </a:r>
            <a:r>
              <a:rPr lang="zh-CN" altLang="en-US" dirty="0" smtClean="0"/>
              <a:t>地址：</a:t>
            </a:r>
            <a:endParaRPr lang="en-US" altLang="zh-CN" dirty="0" smtClean="0"/>
          </a:p>
          <a:p>
            <a:r>
              <a:rPr lang="en-US" altLang="zh-CN" dirty="0" smtClean="0"/>
              <a:t>https</a:t>
            </a:r>
            <a:r>
              <a:rPr lang="en-US" altLang="zh-CN" dirty="0"/>
              <a:t>://github.com/Intel-bigdata/SSM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--</a:t>
            </a:r>
            <a:r>
              <a:rPr lang="zh-CN" altLang="en-US" dirty="0" smtClean="0"/>
              <a:t>整体架构</a:t>
            </a:r>
            <a:endParaRPr lang="zh-CN" altLang="en-US" dirty="0"/>
          </a:p>
        </p:txBody>
      </p:sp>
      <p:pic>
        <p:nvPicPr>
          <p:cNvPr id="3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551" y="1438692"/>
            <a:ext cx="7826418" cy="4694327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—</a:t>
            </a:r>
            <a:r>
              <a:rPr lang="zh-CN" altLang="en-US" dirty="0" smtClean="0"/>
              <a:t>服务端设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1466" y="1047974"/>
            <a:ext cx="8136714" cy="471461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27259" y="1597794"/>
            <a:ext cx="2598821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tatemanager</a:t>
            </a:r>
            <a:r>
              <a:rPr lang="zh-CN" altLang="en-US" dirty="0" smtClean="0"/>
              <a:t>：维护</a:t>
            </a:r>
            <a:r>
              <a:rPr lang="en-US" altLang="zh-CN" dirty="0" err="1" smtClean="0"/>
              <a:t>hdfs</a:t>
            </a:r>
            <a:r>
              <a:rPr lang="zh-CN" altLang="en-US" dirty="0" smtClean="0"/>
              <a:t>的状态，包括整个</a:t>
            </a:r>
            <a:r>
              <a:rPr lang="en-US" altLang="zh-CN" dirty="0" err="1" smtClean="0"/>
              <a:t>hdfs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namesapce</a:t>
            </a:r>
            <a:r>
              <a:rPr lang="zh-CN" altLang="en-US" dirty="0" smtClean="0"/>
              <a:t>结构，每个文件的访问热度等信息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ruleManager</a:t>
            </a:r>
            <a:r>
              <a:rPr lang="zh-CN" altLang="en-US" dirty="0" smtClean="0"/>
              <a:t>：维护规则相关的信息，负责规则的解析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CacheManager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torageManager</a:t>
            </a:r>
            <a:endParaRPr lang="en-US" altLang="zh-CN" dirty="0" smtClean="0"/>
          </a:p>
          <a:p>
            <a:r>
              <a:rPr lang="zh-CN" altLang="en-US" dirty="0" smtClean="0"/>
              <a:t>根据热度和规则，生成具体的执行任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ActionExecutor</a:t>
            </a:r>
            <a:r>
              <a:rPr lang="en-US" altLang="zh-CN" dirty="0" smtClean="0"/>
              <a:t> </a:t>
            </a:r>
            <a:r>
              <a:rPr lang="zh-CN" altLang="en-US" dirty="0" smtClean="0"/>
              <a:t>执行具体的任务，把任务分配给</a:t>
            </a:r>
            <a:r>
              <a:rPr lang="en-US" altLang="zh-CN" dirty="0" smtClean="0"/>
              <a:t>Agent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—</a:t>
            </a:r>
            <a:r>
              <a:rPr lang="zh-CN" altLang="en-US" dirty="0" smtClean="0"/>
              <a:t>服务端设计</a:t>
            </a:r>
            <a:endParaRPr lang="zh-CN" altLang="en-US" dirty="0"/>
          </a:p>
        </p:txBody>
      </p:sp>
      <p:graphicFrame>
        <p:nvGraphicFramePr>
          <p:cNvPr id="3" name="对象 -2147482624"/>
          <p:cNvGraphicFramePr/>
          <p:nvPr/>
        </p:nvGraphicFramePr>
        <p:xfrm>
          <a:off x="1389380" y="1143000"/>
          <a:ext cx="8880475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736715" imgH="3295015" progId="Visio.Drawing.11">
                  <p:embed/>
                </p:oleObj>
              </mc:Choice>
              <mc:Fallback>
                <p:oleObj name="" r:id="rId1" imgW="6736715" imgH="32950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9380" y="1143000"/>
                        <a:ext cx="8880475" cy="5073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—</a:t>
            </a:r>
            <a:r>
              <a:rPr lang="zh-CN" altLang="en-US" dirty="0" smtClean="0"/>
              <a:t>文件信息的采集</a:t>
            </a:r>
            <a:endParaRPr lang="zh-CN" altLang="en-US" dirty="0" smtClean="0"/>
          </a:p>
        </p:txBody>
      </p:sp>
      <p:graphicFrame>
        <p:nvGraphicFramePr>
          <p:cNvPr id="4" name="对象 3"/>
          <p:cNvGraphicFramePr/>
          <p:nvPr/>
        </p:nvGraphicFramePr>
        <p:xfrm>
          <a:off x="1616075" y="1510665"/>
          <a:ext cx="2723515" cy="1544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516380" imgH="833755" progId="Visio.Drawing.11">
                  <p:embed/>
                </p:oleObj>
              </mc:Choice>
              <mc:Fallback>
                <p:oleObj name="" r:id="rId1" imgW="1516380" imgH="83375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6075" y="1510665"/>
                        <a:ext cx="2723515" cy="1544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482715" y="1510665"/>
          <a:ext cx="2507615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250315" imgH="690245" progId="Visio.Drawing.11">
                  <p:embed/>
                </p:oleObj>
              </mc:Choice>
              <mc:Fallback>
                <p:oleObj name="" r:id="rId3" imgW="1250315" imgH="6902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82715" y="1510665"/>
                        <a:ext cx="2507615" cy="147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5099685" y="4094480"/>
          <a:ext cx="112077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5" imgW="474345" imgH="649605" progId="Visio.Drawing.11">
                  <p:embed/>
                </p:oleObj>
              </mc:Choice>
              <mc:Fallback>
                <p:oleObj name="" r:id="rId5" imgW="474345" imgH="64960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99685" y="4094480"/>
                        <a:ext cx="1120775" cy="155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箭头连接符 11"/>
          <p:cNvCxnSpPr/>
          <p:nvPr/>
        </p:nvCxnSpPr>
        <p:spPr>
          <a:xfrm>
            <a:off x="4339590" y="2283460"/>
            <a:ext cx="2143125" cy="0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10" idx="0"/>
          </p:cNvCxnSpPr>
          <p:nvPr/>
        </p:nvCxnSpPr>
        <p:spPr>
          <a:xfrm>
            <a:off x="2974975" y="3055620"/>
            <a:ext cx="2685415" cy="1038860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211320" y="1960245"/>
            <a:ext cx="25082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.</a:t>
            </a:r>
            <a:r>
              <a:rPr lang="zh-CN" altLang="en-US"/>
              <a:t>周期性从</a:t>
            </a:r>
            <a:r>
              <a:rPr lang="en-US" altLang="zh-CN"/>
              <a:t>HDFS</a:t>
            </a:r>
            <a:r>
              <a:rPr lang="zh-CN" altLang="en-US"/>
              <a:t>中获取</a:t>
            </a:r>
            <a:endParaRPr lang="zh-CN" altLang="en-US"/>
          </a:p>
          <a:p>
            <a:r>
              <a:rPr lang="zh-CN" altLang="en-US"/>
              <a:t>文件访问信息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121660" y="3390900"/>
            <a:ext cx="30988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.</a:t>
            </a:r>
            <a:r>
              <a:rPr lang="zh-CN" altLang="en-US"/>
              <a:t>将文件信息写入到数据库中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规则定义</a:t>
            </a:r>
            <a:endParaRPr lang="zh-CN" altLang="en-US" dirty="0"/>
          </a:p>
        </p:txBody>
      </p:sp>
      <p:pic>
        <p:nvPicPr>
          <p:cNvPr id="1026" name="Picture 2" descr="https://github.com/Intel-bigdata/SSM/raw/trunk/docs/image/rule-syntax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745" y="1370631"/>
            <a:ext cx="7629525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424539" y="5043638"/>
            <a:ext cx="84413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ule</a:t>
            </a:r>
            <a:r>
              <a:rPr lang="zh-CN" altLang="en-US" dirty="0" smtClean="0"/>
              <a:t>示例：</a:t>
            </a:r>
            <a:endParaRPr lang="en-US" altLang="zh-CN" dirty="0" smtClean="0"/>
          </a:p>
          <a:p>
            <a:r>
              <a:rPr lang="en-US" altLang="zh-CN" dirty="0" err="1" smtClean="0"/>
              <a:t>file.pat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tchs</a:t>
            </a:r>
            <a:r>
              <a:rPr lang="en-US" altLang="zh-CN" dirty="0" smtClean="0"/>
              <a:t> ”/foo/*”: </a:t>
            </a:r>
            <a:r>
              <a:rPr lang="en-US" altLang="zh-CN" dirty="0" err="1" smtClean="0"/>
              <a:t>accessCount</a:t>
            </a:r>
            <a:r>
              <a:rPr lang="en-US" altLang="zh-CN" dirty="0" smtClean="0"/>
              <a:t>(10min) &gt;= 3 | one-</a:t>
            </a:r>
            <a:r>
              <a:rPr lang="en-US" altLang="zh-CN" dirty="0" err="1" smtClean="0"/>
              <a:t>ssd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862816" y="4006317"/>
            <a:ext cx="1181734" cy="1089529"/>
          </a:xfrm>
        </p:spPr>
        <p:txBody>
          <a:bodyPr/>
          <a:lstStyle/>
          <a:p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461363" y="4006317"/>
            <a:ext cx="1181734" cy="1089529"/>
          </a:xfrm>
        </p:spPr>
        <p:txBody>
          <a:bodyPr/>
          <a:lstStyle/>
          <a:p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8059910" y="4006317"/>
            <a:ext cx="1181734" cy="1089529"/>
          </a:xfrm>
        </p:spPr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2044735" y="4283487"/>
            <a:ext cx="2160000" cy="534035"/>
          </a:xfrm>
        </p:spPr>
        <p:txBody>
          <a:bodyPr/>
          <a:lstStyle/>
          <a:p>
            <a:pPr algn="ctr"/>
            <a:r>
              <a:rPr lang="en-US" altLang="zh-CN" dirty="0" smtClean="0"/>
              <a:t>HDFS EC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20"/>
          </p:nvPr>
        </p:nvSpPr>
        <p:spPr>
          <a:xfrm>
            <a:off x="5668513" y="4117117"/>
            <a:ext cx="2160000" cy="978729"/>
          </a:xfrm>
        </p:spPr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系统介绍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22"/>
          </p:nvPr>
        </p:nvSpPr>
        <p:spPr>
          <a:xfrm>
            <a:off x="9373274" y="4284122"/>
            <a:ext cx="2160000" cy="534035"/>
          </a:xfrm>
        </p:spPr>
        <p:txBody>
          <a:bodyPr/>
          <a:lstStyle/>
          <a:p>
            <a:r>
              <a:rPr lang="en-US" altLang="zh-CN" dirty="0" smtClean="0"/>
              <a:t>SSM EC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529447" y="2844775"/>
            <a:ext cx="3070807" cy="1716367"/>
          </a:xfrm>
        </p:spPr>
        <p:txBody>
          <a:bodyPr/>
          <a:lstStyle/>
          <a:p>
            <a:r>
              <a:rPr lang="en-US" altLang="zh-CN" sz="5400" dirty="0" smtClean="0"/>
              <a:t>SSM</a:t>
            </a:r>
            <a:endParaRPr lang="en-US" altLang="zh-CN" sz="5400" dirty="0" smtClean="0"/>
          </a:p>
          <a:p>
            <a:r>
              <a:rPr lang="zh-CN" altLang="en-US" sz="5400" dirty="0" smtClean="0"/>
              <a:t>应用场景</a:t>
            </a:r>
            <a:endParaRPr lang="en-US" altLang="zh-CN" sz="5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应用场景：热点数据</a:t>
            </a:r>
            <a:endParaRPr lang="zh-CN" alt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42253" y="3417287"/>
            <a:ext cx="2507759" cy="1840692"/>
            <a:chOff x="232514" y="2778933"/>
            <a:chExt cx="2507759" cy="1840692"/>
          </a:xfrm>
        </p:grpSpPr>
        <p:sp>
          <p:nvSpPr>
            <p:cNvPr id="4" name="TextBox 3"/>
            <p:cNvSpPr txBox="1"/>
            <p:nvPr/>
          </p:nvSpPr>
          <p:spPr>
            <a:xfrm>
              <a:off x="1745876" y="3215477"/>
              <a:ext cx="76174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DataNode</a:t>
              </a:r>
              <a:endPara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232514" y="3215477"/>
              <a:ext cx="2205886" cy="1404148"/>
            </a:xfrm>
            <a:prstGeom prst="rect">
              <a:avLst/>
            </a:prstGeom>
            <a:noFill/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299455" y="3539907"/>
              <a:ext cx="2072003" cy="1014304"/>
              <a:chOff x="1153391" y="4236773"/>
              <a:chExt cx="3377046" cy="1810735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1153391" y="5642263"/>
                <a:ext cx="3377046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HD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1153391" y="4939518"/>
                <a:ext cx="1943100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S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1153391" y="4236773"/>
                <a:ext cx="1205345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MEM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7" name="Flowchart: Alternate Process 6"/>
            <p:cNvSpPr/>
            <p:nvPr/>
          </p:nvSpPr>
          <p:spPr>
            <a:xfrm>
              <a:off x="1996990" y="4222438"/>
              <a:ext cx="293268" cy="104770"/>
            </a:xfrm>
            <a:prstGeom prst="flowChartAlternateProcess">
              <a:avLst/>
            </a:prstGeom>
            <a:solidFill>
              <a:srgbClr val="70AD4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Up Arrow 7"/>
            <p:cNvSpPr/>
            <p:nvPr/>
          </p:nvSpPr>
          <p:spPr>
            <a:xfrm>
              <a:off x="1172883" y="2778933"/>
              <a:ext cx="255016" cy="384159"/>
            </a:xfrm>
            <a:prstGeom prst="upArrow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9153" y="2894072"/>
              <a:ext cx="12811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Read (slow)</a:t>
              </a: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cxnSp>
          <p:nvCxnSpPr>
            <p:cNvPr id="10" name="Curved Connector 9"/>
            <p:cNvCxnSpPr/>
            <p:nvPr/>
          </p:nvCxnSpPr>
          <p:spPr>
            <a:xfrm rot="16200000" flipV="1">
              <a:off x="1275445" y="3343866"/>
              <a:ext cx="841641" cy="791747"/>
            </a:xfrm>
            <a:prstGeom prst="curvedConnector3">
              <a:avLst/>
            </a:prstGeom>
            <a:noFill/>
            <a:ln w="3175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</p:grpSp>
      <p:grpSp>
        <p:nvGrpSpPr>
          <p:cNvPr id="14" name="Group 13"/>
          <p:cNvGrpSpPr/>
          <p:nvPr/>
        </p:nvGrpSpPr>
        <p:grpSpPr>
          <a:xfrm>
            <a:off x="3365161" y="2360544"/>
            <a:ext cx="3189707" cy="2897435"/>
            <a:chOff x="3037365" y="2045923"/>
            <a:chExt cx="3189707" cy="2573702"/>
          </a:xfrm>
        </p:grpSpPr>
        <p:grpSp>
          <p:nvGrpSpPr>
            <p:cNvPr id="15" name="Group 14"/>
            <p:cNvGrpSpPr/>
            <p:nvPr/>
          </p:nvGrpSpPr>
          <p:grpSpPr>
            <a:xfrm>
              <a:off x="3605499" y="2606644"/>
              <a:ext cx="2621573" cy="2012981"/>
              <a:chOff x="3605499" y="2606644"/>
              <a:chExt cx="2621573" cy="2012981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5118861" y="3215477"/>
                <a:ext cx="761747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1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DataNode</a:t>
                </a:r>
                <a:endPara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605499" y="3215477"/>
                <a:ext cx="2205886" cy="1404148"/>
              </a:xfrm>
              <a:prstGeom prst="rect">
                <a:avLst/>
              </a:prstGeom>
              <a:noFill/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9" name="Group 18"/>
              <p:cNvGrpSpPr/>
              <p:nvPr/>
            </p:nvGrpSpPr>
            <p:grpSpPr>
              <a:xfrm>
                <a:off x="3672440" y="3539907"/>
                <a:ext cx="2072003" cy="1014304"/>
                <a:chOff x="1153391" y="4236773"/>
                <a:chExt cx="3377046" cy="1810735"/>
              </a:xfrm>
            </p:grpSpPr>
            <p:sp>
              <p:nvSpPr>
                <p:cNvPr id="26" name="Rectangle 25"/>
                <p:cNvSpPr/>
                <p:nvPr/>
              </p:nvSpPr>
              <p:spPr>
                <a:xfrm>
                  <a:off x="1153391" y="5642263"/>
                  <a:ext cx="3377046" cy="405245"/>
                </a:xfrm>
                <a:prstGeom prst="rect">
                  <a:avLst/>
                </a:prstGeom>
                <a:solidFill>
                  <a:srgbClr val="5B9BD5"/>
                </a:solidFill>
                <a:ln w="12700" cap="flat" cmpd="sng" algn="ctr">
                  <a:solidFill>
                    <a:srgbClr val="5B9BD5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HDD</a:t>
                  </a: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7" name="Rectangle 26"/>
                <p:cNvSpPr/>
                <p:nvPr/>
              </p:nvSpPr>
              <p:spPr>
                <a:xfrm>
                  <a:off x="1153391" y="4939518"/>
                  <a:ext cx="1943100" cy="405245"/>
                </a:xfrm>
                <a:prstGeom prst="rect">
                  <a:avLst/>
                </a:prstGeom>
                <a:solidFill>
                  <a:srgbClr val="5B9BD5"/>
                </a:solidFill>
                <a:ln w="12700" cap="flat" cmpd="sng" algn="ctr">
                  <a:solidFill>
                    <a:srgbClr val="5B9BD5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SSD</a:t>
                  </a: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8" name="Rectangle 27"/>
                <p:cNvSpPr/>
                <p:nvPr/>
              </p:nvSpPr>
              <p:spPr>
                <a:xfrm>
                  <a:off x="1153391" y="4236773"/>
                  <a:ext cx="1205345" cy="405245"/>
                </a:xfrm>
                <a:prstGeom prst="rect">
                  <a:avLst/>
                </a:prstGeom>
                <a:solidFill>
                  <a:srgbClr val="5B9BD5"/>
                </a:solidFill>
                <a:ln w="12700" cap="flat" cmpd="sng" algn="ctr">
                  <a:solidFill>
                    <a:srgbClr val="5B9BD5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sz="1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MEM</a:t>
                  </a:r>
                  <a:endPara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0" name="Flowchart: Alternate Process 19"/>
              <p:cNvSpPr/>
              <p:nvPr/>
            </p:nvSpPr>
            <p:spPr>
              <a:xfrm>
                <a:off x="4538871" y="3824859"/>
                <a:ext cx="293268" cy="104770"/>
              </a:xfrm>
              <a:prstGeom prst="flowChartAlternateProcess">
                <a:avLst/>
              </a:prstGeom>
              <a:solidFill>
                <a:srgbClr val="70AD47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" name="Up Arrow 20"/>
              <p:cNvSpPr/>
              <p:nvPr/>
            </p:nvSpPr>
            <p:spPr>
              <a:xfrm>
                <a:off x="4545868" y="2606644"/>
                <a:ext cx="286270" cy="537447"/>
              </a:xfrm>
              <a:prstGeom prst="upArrow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4832138" y="2894072"/>
                <a:ext cx="13949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Read (faster)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cxnSp>
            <p:nvCxnSpPr>
              <p:cNvPr id="23" name="Curved Connector 22"/>
              <p:cNvCxnSpPr/>
              <p:nvPr/>
            </p:nvCxnSpPr>
            <p:spPr>
              <a:xfrm rot="16200000" flipV="1">
                <a:off x="4421643" y="3452940"/>
                <a:ext cx="510528" cy="63070"/>
              </a:xfrm>
              <a:prstGeom prst="curvedConnector3">
                <a:avLst/>
              </a:prstGeom>
              <a:noFill/>
              <a:ln w="28575" cap="flat" cmpd="sng" algn="ctr">
                <a:solidFill>
                  <a:schemeClr val="accent5">
                    <a:lumMod val="60000"/>
                    <a:lumOff val="40000"/>
                  </a:schemeClr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4" name="Flowchart: Alternate Process 23"/>
              <p:cNvSpPr/>
              <p:nvPr/>
            </p:nvSpPr>
            <p:spPr>
              <a:xfrm>
                <a:off x="5343519" y="4222438"/>
                <a:ext cx="293268" cy="104770"/>
              </a:xfrm>
              <a:prstGeom prst="flowChartAlternateProcess">
                <a:avLst/>
              </a:prstGeom>
              <a:solidFill>
                <a:srgbClr val="70AD47"/>
              </a:solidFill>
              <a:ln w="12700" cap="flat" cmpd="sng" algn="ctr">
                <a:solidFill>
                  <a:sysClr val="windowText" lastClr="000000"/>
                </a:solidFill>
                <a:prstDash val="dashDot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25" name="Curved Connector 24"/>
              <p:cNvCxnSpPr/>
              <p:nvPr/>
            </p:nvCxnSpPr>
            <p:spPr>
              <a:xfrm rot="10800000">
                <a:off x="4879421" y="3869966"/>
                <a:ext cx="463371" cy="288445"/>
              </a:xfrm>
              <a:prstGeom prst="curvedConnector3">
                <a:avLst>
                  <a:gd name="adj1" fmla="val 19731"/>
                </a:avLst>
              </a:prstGeom>
              <a:noFill/>
              <a:ln w="6350" cap="flat" cmpd="sng" algn="ctr">
                <a:solidFill>
                  <a:srgbClr val="5B9BD5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  <p:sp>
          <p:nvSpPr>
            <p:cNvPr id="16" name="Rectangle 15"/>
            <p:cNvSpPr/>
            <p:nvPr/>
          </p:nvSpPr>
          <p:spPr>
            <a:xfrm>
              <a:off x="3037365" y="2045923"/>
              <a:ext cx="2989895" cy="410083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200" i="1" dirty="0" err="1" smtClean="0">
                  <a:solidFill>
                    <a:srgbClr val="002060"/>
                  </a:solidFill>
                  <a:latin typeface="Calibri" panose="020F0502020204030204"/>
                </a:rPr>
                <a:t>file.path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 </a:t>
              </a:r>
              <a:r>
                <a:rPr lang="en-US" sz="1200" i="1" dirty="0" err="1" smtClean="0">
                  <a:solidFill>
                    <a:srgbClr val="002060"/>
                  </a:solidFill>
                  <a:latin typeface="Calibri" panose="020F0502020204030204"/>
                </a:rPr>
                <a:t>matchs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 “/foo/*”:</a:t>
              </a:r>
              <a:endParaRPr lang="en-US" sz="1200" i="1" dirty="0" smtClean="0">
                <a:solidFill>
                  <a:srgbClr val="002060"/>
                </a:solidFill>
                <a:latin typeface="Calibri" panose="020F0502020204030204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200" i="1" dirty="0" smtClean="0">
                  <a:solidFill>
                    <a:schemeClr val="accent5"/>
                  </a:solidFill>
                  <a:latin typeface="Calibri" panose="020F0502020204030204"/>
                </a:rPr>
                <a:t>accessCount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(10min) &gt;= </a:t>
              </a:r>
              <a:r>
                <a:rPr lang="en-US" sz="1200" i="1" dirty="0">
                  <a:solidFill>
                    <a:srgbClr val="002060"/>
                  </a:solidFill>
                  <a:latin typeface="Calibri" panose="020F0502020204030204"/>
                </a:rPr>
                <a:t>3</a:t>
              </a:r>
              <a:r>
                <a:rPr kumimoji="0" lang="en-US" sz="1200" b="0" i="1" u="none" strike="noStrike" kern="1200" cap="none" spc="0" normalizeH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Calibri" panose="020F0502020204030204"/>
                </a:rPr>
                <a:t>  | 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one-</a:t>
              </a:r>
              <a:r>
                <a:rPr lang="en-US" sz="1200" i="1" dirty="0" err="1" smtClean="0">
                  <a:solidFill>
                    <a:srgbClr val="002060"/>
                  </a:solidFill>
                  <a:latin typeface="Calibri" panose="020F0502020204030204"/>
                </a:rPr>
                <a:t>ssd</a:t>
              </a:r>
              <a:endPara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676723" y="2347874"/>
            <a:ext cx="2698824" cy="2904746"/>
            <a:chOff x="6604044" y="2028931"/>
            <a:chExt cx="2698824" cy="2590694"/>
          </a:xfrm>
        </p:grpSpPr>
        <p:grpSp>
          <p:nvGrpSpPr>
            <p:cNvPr id="30" name="Group 29"/>
            <p:cNvGrpSpPr/>
            <p:nvPr/>
          </p:nvGrpSpPr>
          <p:grpSpPr>
            <a:xfrm>
              <a:off x="6744757" y="2548092"/>
              <a:ext cx="2558111" cy="2071533"/>
              <a:chOff x="6744757" y="2548092"/>
              <a:chExt cx="2558111" cy="2071533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8258119" y="3215477"/>
                <a:ext cx="761747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1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DataNode</a:t>
                </a:r>
                <a:endPara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6744757" y="3215477"/>
                <a:ext cx="2205886" cy="1404148"/>
              </a:xfrm>
              <a:prstGeom prst="rect">
                <a:avLst/>
              </a:prstGeom>
              <a:noFill/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6811698" y="4327208"/>
                <a:ext cx="2072003" cy="227003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HD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6811698" y="3933557"/>
                <a:ext cx="1192199" cy="227003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S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6811698" y="3539907"/>
                <a:ext cx="739545" cy="227003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MEM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7" name="Flowchart: Alternate Process 36"/>
              <p:cNvSpPr/>
              <p:nvPr/>
            </p:nvSpPr>
            <p:spPr>
              <a:xfrm>
                <a:off x="7249682" y="3428750"/>
                <a:ext cx="293268" cy="104770"/>
              </a:xfrm>
              <a:prstGeom prst="flowChartAlternateProcess">
                <a:avLst/>
              </a:prstGeom>
              <a:solidFill>
                <a:srgbClr val="70AD47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8" name="Up Arrow 37"/>
              <p:cNvSpPr/>
              <p:nvPr/>
            </p:nvSpPr>
            <p:spPr>
              <a:xfrm>
                <a:off x="7551244" y="2548092"/>
                <a:ext cx="233386" cy="615001"/>
              </a:xfrm>
              <a:prstGeom prst="upArrow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7768474" y="2873261"/>
                <a:ext cx="15343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Read (fastest)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cxnSp>
            <p:nvCxnSpPr>
              <p:cNvPr id="40" name="Curved Connector 39"/>
              <p:cNvCxnSpPr/>
              <p:nvPr/>
            </p:nvCxnSpPr>
            <p:spPr>
              <a:xfrm flipV="1">
                <a:off x="7551244" y="3229212"/>
                <a:ext cx="233386" cy="168383"/>
              </a:xfrm>
              <a:prstGeom prst="curvedConnector3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41" name="Flowchart: Alternate Process 40"/>
              <p:cNvSpPr/>
              <p:nvPr/>
            </p:nvSpPr>
            <p:spPr>
              <a:xfrm>
                <a:off x="7701065" y="3814417"/>
                <a:ext cx="293268" cy="104770"/>
              </a:xfrm>
              <a:prstGeom prst="flowChartAlternateProcess">
                <a:avLst/>
              </a:prstGeom>
              <a:solidFill>
                <a:srgbClr val="70AD47"/>
              </a:solidFill>
              <a:ln w="12700" cap="flat" cmpd="sng" algn="ctr">
                <a:gradFill>
                  <a:gsLst>
                    <a:gs pos="0">
                      <a:schemeClr val="tx1"/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  <a:prstDash val="dash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42" name="Curved Connector 41"/>
              <p:cNvCxnSpPr/>
              <p:nvPr/>
            </p:nvCxnSpPr>
            <p:spPr>
              <a:xfrm rot="10800000">
                <a:off x="7557358" y="3490823"/>
                <a:ext cx="421102" cy="334036"/>
              </a:xfrm>
              <a:prstGeom prst="curvedConnector3">
                <a:avLst>
                  <a:gd name="adj1" fmla="val 50000"/>
                </a:avLst>
              </a:prstGeom>
              <a:noFill/>
              <a:ln w="6350" cap="flat" cmpd="sng" algn="ctr">
                <a:solidFill>
                  <a:srgbClr val="5B9BD5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  <p:sp>
          <p:nvSpPr>
            <p:cNvPr id="31" name="Rectangle 30"/>
            <p:cNvSpPr/>
            <p:nvPr/>
          </p:nvSpPr>
          <p:spPr>
            <a:xfrm>
              <a:off x="6604044" y="2028931"/>
              <a:ext cx="2415822" cy="411751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200" i="1" dirty="0" err="1" smtClean="0">
                  <a:solidFill>
                    <a:srgbClr val="002060"/>
                  </a:solidFill>
                  <a:latin typeface="Calibri" panose="020F0502020204030204"/>
                </a:rPr>
                <a:t>file.path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 </a:t>
              </a:r>
              <a:r>
                <a:rPr lang="en-US" sz="1200" i="1" dirty="0" err="1" smtClean="0">
                  <a:solidFill>
                    <a:srgbClr val="002060"/>
                  </a:solidFill>
                  <a:latin typeface="Calibri" panose="020F0502020204030204"/>
                </a:rPr>
                <a:t>matchs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 “/foo/*”:</a:t>
              </a:r>
              <a:endParaRPr lang="en-US" sz="1200" i="1" dirty="0" smtClean="0">
                <a:solidFill>
                  <a:srgbClr val="002060"/>
                </a:solidFill>
                <a:latin typeface="Calibri" panose="020F0502020204030204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200" i="1" dirty="0" smtClean="0">
                  <a:solidFill>
                    <a:schemeClr val="accent5"/>
                  </a:solidFill>
                  <a:latin typeface="Calibri" panose="020F0502020204030204"/>
                </a:rPr>
                <a:t>accessCount</a:t>
              </a:r>
              <a:r>
                <a:rPr lang="en-US" sz="1200" i="1" dirty="0" smtClean="0">
                  <a:solidFill>
                    <a:srgbClr val="002060"/>
                  </a:solidFill>
                  <a:latin typeface="Calibri" panose="020F0502020204030204"/>
                </a:rPr>
                <a:t>(10min) &gt;= </a:t>
              </a:r>
              <a:r>
                <a:rPr lang="en-US" sz="1200" i="1" dirty="0">
                  <a:solidFill>
                    <a:srgbClr val="002060"/>
                  </a:solidFill>
                  <a:latin typeface="Calibri" panose="020F0502020204030204"/>
                </a:rPr>
                <a:t>3</a:t>
              </a:r>
              <a:r>
                <a:rPr kumimoji="0" lang="en-US" sz="1200" b="0" i="1" u="none" strike="noStrike" kern="1200" cap="none" spc="0" normalizeH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Calibri" panose="020F0502020204030204"/>
                </a:rPr>
                <a:t>  | cache</a:t>
              </a:r>
              <a:endPara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5506295" y="1498017"/>
            <a:ext cx="2490300" cy="276999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r>
              <a:rPr lang="en-US" b="1" dirty="0" smtClean="0">
                <a:solidFill>
                  <a:srgbClr val="003C71"/>
                </a:solidFill>
              </a:rPr>
              <a:t>User defined Rule</a:t>
            </a:r>
            <a:endParaRPr lang="en-US" b="1" dirty="0" smtClean="0">
              <a:solidFill>
                <a:srgbClr val="003C71"/>
              </a:solidFill>
            </a:endParaRPr>
          </a:p>
        </p:txBody>
      </p:sp>
      <p:sp>
        <p:nvSpPr>
          <p:cNvPr id="44" name="Down Arrow 43"/>
          <p:cNvSpPr/>
          <p:nvPr/>
        </p:nvSpPr>
        <p:spPr>
          <a:xfrm rot="2044113">
            <a:off x="5869715" y="1786412"/>
            <a:ext cx="343283" cy="612355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Down Arrow 44"/>
          <p:cNvSpPr/>
          <p:nvPr/>
        </p:nvSpPr>
        <p:spPr>
          <a:xfrm rot="19373441">
            <a:off x="7031111" y="1813716"/>
            <a:ext cx="294635" cy="585305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应用场景：冷数据存储</a:t>
            </a:r>
            <a:endParaRPr lang="zh-CN" alt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045677" y="3533168"/>
            <a:ext cx="2329963" cy="1404148"/>
            <a:chOff x="232514" y="3215477"/>
            <a:chExt cx="2275109" cy="1404148"/>
          </a:xfrm>
        </p:grpSpPr>
        <p:sp>
          <p:nvSpPr>
            <p:cNvPr id="4" name="TextBox 3"/>
            <p:cNvSpPr txBox="1"/>
            <p:nvPr/>
          </p:nvSpPr>
          <p:spPr>
            <a:xfrm>
              <a:off x="1745876" y="3215477"/>
              <a:ext cx="76174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DataNode</a:t>
              </a:r>
              <a:endPara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232514" y="3215477"/>
              <a:ext cx="2205886" cy="1404148"/>
            </a:xfrm>
            <a:prstGeom prst="rect">
              <a:avLst/>
            </a:prstGeom>
            <a:noFill/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299455" y="3539907"/>
              <a:ext cx="2072003" cy="1014304"/>
              <a:chOff x="1153391" y="4236773"/>
              <a:chExt cx="3377046" cy="1810735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1153391" y="5642263"/>
                <a:ext cx="3377046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HD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1153391" y="4939518"/>
                <a:ext cx="1943100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S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1153391" y="4236773"/>
                <a:ext cx="1205345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MEM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7" name="Flowchart: Alternate Process 6"/>
            <p:cNvSpPr/>
            <p:nvPr/>
          </p:nvSpPr>
          <p:spPr>
            <a:xfrm>
              <a:off x="1188822" y="3828788"/>
              <a:ext cx="293268" cy="104770"/>
            </a:xfrm>
            <a:prstGeom prst="flowChartAlternateProcess">
              <a:avLst/>
            </a:prstGeom>
            <a:solidFill>
              <a:srgbClr val="70AD4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268536" y="3520346"/>
            <a:ext cx="2275109" cy="1404148"/>
            <a:chOff x="3605499" y="3215477"/>
            <a:chExt cx="2275109" cy="1404148"/>
          </a:xfrm>
        </p:grpSpPr>
        <p:sp>
          <p:nvSpPr>
            <p:cNvPr id="12" name="TextBox 11"/>
            <p:cNvSpPr txBox="1"/>
            <p:nvPr/>
          </p:nvSpPr>
          <p:spPr>
            <a:xfrm>
              <a:off x="5118861" y="3215477"/>
              <a:ext cx="76174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1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DataNode</a:t>
              </a:r>
              <a:endPara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605499" y="3215477"/>
              <a:ext cx="2205886" cy="1404148"/>
            </a:xfrm>
            <a:prstGeom prst="rect">
              <a:avLst/>
            </a:prstGeom>
            <a:noFill/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3672440" y="3539907"/>
              <a:ext cx="2072003" cy="1014304"/>
              <a:chOff x="1153391" y="4236773"/>
              <a:chExt cx="3377046" cy="1810735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153391" y="5642263"/>
                <a:ext cx="3377046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HD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1153391" y="4939518"/>
                <a:ext cx="1943100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SD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153391" y="4236773"/>
                <a:ext cx="1205345" cy="405245"/>
              </a:xfrm>
              <a:prstGeom prst="rect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MEM</a:t>
                </a: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5" name="Flowchart: Alternate Process 14"/>
            <p:cNvSpPr/>
            <p:nvPr/>
          </p:nvSpPr>
          <p:spPr>
            <a:xfrm>
              <a:off x="4538871" y="3824859"/>
              <a:ext cx="293268" cy="104770"/>
            </a:xfrm>
            <a:prstGeom prst="flowChartAlternateProcess">
              <a:avLst/>
            </a:prstGeom>
            <a:solidFill>
              <a:srgbClr val="70AD4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Flowchart: Alternate Process 15"/>
            <p:cNvSpPr/>
            <p:nvPr/>
          </p:nvSpPr>
          <p:spPr>
            <a:xfrm>
              <a:off x="5343519" y="4222438"/>
              <a:ext cx="293268" cy="104770"/>
            </a:xfrm>
            <a:prstGeom prst="flowChartAlternateProcess">
              <a:avLst/>
            </a:prstGeom>
            <a:solidFill>
              <a:srgbClr val="70AD47"/>
            </a:solidFill>
            <a:ln w="12700" cap="flat" cmpd="sng" algn="ctr">
              <a:solidFill>
                <a:sysClr val="windowText" lastClr="000000"/>
              </a:solidFill>
              <a:prstDash val="dashDot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7" name="Curved Connector 16"/>
            <p:cNvCxnSpPr/>
            <p:nvPr/>
          </p:nvCxnSpPr>
          <p:spPr>
            <a:xfrm rot="16200000" flipV="1">
              <a:off x="4977447" y="3747736"/>
              <a:ext cx="352469" cy="610731"/>
            </a:xfrm>
            <a:prstGeom prst="curvedConnector2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stealth"/>
              <a:tailEnd type="none"/>
            </a:ln>
            <a:effectLst/>
          </p:spPr>
        </p:cxnSp>
      </p:grpSp>
      <p:sp>
        <p:nvSpPr>
          <p:cNvPr id="21" name="Rectangle 20"/>
          <p:cNvSpPr/>
          <p:nvPr/>
        </p:nvSpPr>
        <p:spPr>
          <a:xfrm>
            <a:off x="2045677" y="2425553"/>
            <a:ext cx="2252237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file.path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</a:t>
            </a: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matchs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“/foo/*”: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  <a:p>
            <a:pPr lvl="0">
              <a:defRPr/>
            </a:pPr>
            <a:r>
              <a:rPr lang="en-US" sz="1200" i="1" dirty="0">
                <a:solidFill>
                  <a:srgbClr val="FF0000"/>
                </a:solidFill>
                <a:latin typeface="Calibri" panose="020F0502020204030204"/>
              </a:rPr>
              <a:t>age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&gt; 30d | archive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268535" y="2646475"/>
            <a:ext cx="2205886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file.path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</a:t>
            </a: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matchs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“/foo/*”: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  <a:p>
            <a:pPr lvl="0">
              <a:defRPr/>
            </a:pPr>
            <a:r>
              <a:rPr lang="en-US" sz="1200" i="1" dirty="0" err="1">
                <a:solidFill>
                  <a:srgbClr val="FF0000"/>
                </a:solidFill>
                <a:latin typeface="Calibri" panose="020F0502020204030204"/>
              </a:rPr>
              <a:t>accessCount</a:t>
            </a:r>
            <a:r>
              <a:rPr lang="en-US" sz="1200" i="1" dirty="0">
                <a:latin typeface="Calibri" panose="020F0502020204030204"/>
              </a:rPr>
              <a:t>(30d) &lt; 3</a:t>
            </a:r>
            <a:r>
              <a:rPr lang="en-US" sz="1200" i="1" dirty="0">
                <a:solidFill>
                  <a:srgbClr val="FF0000"/>
                </a:solidFill>
                <a:latin typeface="Calibri" panose="020F0502020204030204"/>
              </a:rPr>
              <a:t> 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| archive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30102" y="1709995"/>
            <a:ext cx="2537266" cy="276999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r>
              <a:rPr lang="en-US" b="1" dirty="0" smtClean="0">
                <a:solidFill>
                  <a:srgbClr val="003C71"/>
                </a:solidFill>
              </a:rPr>
              <a:t>User defined Rule</a:t>
            </a:r>
            <a:endParaRPr lang="en-US" b="1" dirty="0" smtClean="0">
              <a:solidFill>
                <a:srgbClr val="003C71"/>
              </a:solidFill>
            </a:endParaRPr>
          </a:p>
        </p:txBody>
      </p:sp>
      <p:sp>
        <p:nvSpPr>
          <p:cNvPr id="24" name="Down Arrow 23"/>
          <p:cNvSpPr/>
          <p:nvPr/>
        </p:nvSpPr>
        <p:spPr>
          <a:xfrm rot="2044113">
            <a:off x="4454413" y="1986119"/>
            <a:ext cx="381857" cy="777632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Down Arrow 24"/>
          <p:cNvSpPr/>
          <p:nvPr/>
        </p:nvSpPr>
        <p:spPr>
          <a:xfrm rot="18941975">
            <a:off x="5764573" y="1941467"/>
            <a:ext cx="412681" cy="865919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>
            <a:off x="4914407" y="4058096"/>
            <a:ext cx="926834" cy="407334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</a:t>
            </a:r>
            <a:r>
              <a:rPr lang="zh-CN" altLang="en-US" dirty="0" smtClean="0"/>
              <a:t>应用场景：</a:t>
            </a:r>
            <a:r>
              <a:rPr lang="zh-CN" altLang="en-US" dirty="0"/>
              <a:t>纠删码</a:t>
            </a:r>
            <a:endParaRPr lang="zh-CN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1245270" y="2118778"/>
            <a:ext cx="2252237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file.path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</a:t>
            </a: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matchs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“/foo/*”: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  <a:p>
            <a:pPr lvl="0">
              <a:defRPr/>
            </a:pPr>
            <a:r>
              <a:rPr lang="en-US" sz="1200" i="1" dirty="0">
                <a:solidFill>
                  <a:srgbClr val="FF0000"/>
                </a:solidFill>
                <a:latin typeface="Calibri" panose="020F0502020204030204"/>
              </a:rPr>
              <a:t>age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&gt; 30d | </a:t>
            </a:r>
            <a:r>
              <a:rPr lang="en-US" sz="1200" i="1" dirty="0" err="1" smtClean="0">
                <a:solidFill>
                  <a:srgbClr val="002060"/>
                </a:solidFill>
                <a:latin typeface="Calibri" panose="020F0502020204030204"/>
              </a:rPr>
              <a:t>erasure_code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486098" y="2122636"/>
            <a:ext cx="2978530" cy="46166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file.path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</a:t>
            </a:r>
            <a:r>
              <a:rPr lang="en-US" sz="1200" i="1" dirty="0" err="1">
                <a:solidFill>
                  <a:srgbClr val="002060"/>
                </a:solidFill>
                <a:latin typeface="Calibri" panose="020F0502020204030204"/>
              </a:rPr>
              <a:t>matchs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 “/foo/*”: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  <a:p>
            <a:pPr lvl="0">
              <a:defRPr/>
            </a:pPr>
            <a:r>
              <a:rPr lang="en-US" sz="1200" i="1" dirty="0">
                <a:solidFill>
                  <a:srgbClr val="FF0000"/>
                </a:solidFill>
                <a:latin typeface="Calibri" panose="020F0502020204030204"/>
              </a:rPr>
              <a:t>accessCount</a:t>
            </a:r>
            <a:r>
              <a:rPr lang="en-US" sz="1200" i="1" dirty="0">
                <a:latin typeface="Calibri" panose="020F0502020204030204"/>
              </a:rPr>
              <a:t>(30d) &lt; 3</a:t>
            </a:r>
            <a:r>
              <a:rPr lang="en-US" sz="1200" i="1" dirty="0">
                <a:solidFill>
                  <a:srgbClr val="FF0000"/>
                </a:solidFill>
                <a:latin typeface="Calibri" panose="020F0502020204030204"/>
              </a:rPr>
              <a:t> </a:t>
            </a:r>
            <a:r>
              <a:rPr lang="en-US" sz="1200" i="1" dirty="0">
                <a:solidFill>
                  <a:srgbClr val="002060"/>
                </a:solidFill>
                <a:latin typeface="Calibri" panose="020F0502020204030204"/>
              </a:rPr>
              <a:t>| </a:t>
            </a:r>
            <a:r>
              <a:rPr lang="en-US" sz="1200" i="1" dirty="0" err="1" smtClean="0">
                <a:solidFill>
                  <a:srgbClr val="002060"/>
                </a:solidFill>
                <a:latin typeface="Calibri" panose="020F0502020204030204"/>
              </a:rPr>
              <a:t>erasure_code</a:t>
            </a:r>
            <a:endParaRPr lang="en-US" sz="1200" i="1" dirty="0">
              <a:solidFill>
                <a:srgbClr val="002060"/>
              </a:solidFill>
              <a:latin typeface="Calibri" panose="020F050202020403020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89015" y="1562881"/>
            <a:ext cx="2301739" cy="276999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r>
              <a:rPr lang="en-US" b="1" dirty="0" smtClean="0">
                <a:solidFill>
                  <a:srgbClr val="003C71"/>
                </a:solidFill>
              </a:rPr>
              <a:t>User defined Rule</a:t>
            </a:r>
            <a:endParaRPr lang="en-US" b="1" dirty="0" smtClean="0">
              <a:solidFill>
                <a:srgbClr val="003C71"/>
              </a:solidFill>
            </a:endParaRPr>
          </a:p>
        </p:txBody>
      </p:sp>
      <p:sp>
        <p:nvSpPr>
          <p:cNvPr id="6" name="Down Arrow 5"/>
          <p:cNvSpPr/>
          <p:nvPr/>
        </p:nvSpPr>
        <p:spPr>
          <a:xfrm rot="4165870">
            <a:off x="3763837" y="1756311"/>
            <a:ext cx="407123" cy="768098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 rot="18010822">
            <a:off x="5815495" y="1817684"/>
            <a:ext cx="403439" cy="737806"/>
          </a:xfrm>
          <a:prstGeom prst="down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456254" y="2346359"/>
            <a:ext cx="3654938" cy="2824892"/>
            <a:chOff x="636596" y="1457840"/>
            <a:chExt cx="6044574" cy="4323570"/>
          </a:xfrm>
        </p:grpSpPr>
        <p:pic>
          <p:nvPicPr>
            <p:cNvPr id="9" name="Picture 4" descr="Related image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2917" y="1457840"/>
              <a:ext cx="809395" cy="8134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" name="Group 9"/>
            <p:cNvGrpSpPr/>
            <p:nvPr/>
          </p:nvGrpSpPr>
          <p:grpSpPr>
            <a:xfrm>
              <a:off x="636596" y="1471813"/>
              <a:ext cx="6044574" cy="4309597"/>
              <a:chOff x="636596" y="1471813"/>
              <a:chExt cx="6044574" cy="4309597"/>
            </a:xfrm>
          </p:grpSpPr>
          <p:sp>
            <p:nvSpPr>
              <p:cNvPr id="11" name="TextBox 10"/>
              <p:cNvSpPr txBox="1"/>
              <p:nvPr/>
            </p:nvSpPr>
            <p:spPr>
              <a:xfrm>
                <a:off x="2166898" y="2260696"/>
                <a:ext cx="1237151" cy="332951"/>
              </a:xfrm>
              <a:prstGeom prst="rect">
                <a:avLst/>
              </a:prstGeom>
              <a:noFill/>
              <a:ln>
                <a:solidFill>
                  <a:schemeClr val="accent1">
                    <a:shade val="5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>
                    <a:solidFill>
                      <a:srgbClr val="7030A0"/>
                    </a:solidFill>
                  </a:rPr>
                  <a:t>3 Replica</a:t>
                </a:r>
                <a:r>
                  <a:rPr lang="en-US" sz="600" dirty="0">
                    <a:solidFill>
                      <a:srgbClr val="7030A0"/>
                    </a:solidFill>
                  </a:rPr>
                  <a:t> </a:t>
                </a:r>
                <a:r>
                  <a:rPr lang="en-US" sz="700" dirty="0">
                    <a:solidFill>
                      <a:srgbClr val="7030A0"/>
                    </a:solidFill>
                  </a:rPr>
                  <a:t>*</a:t>
                </a:r>
                <a:endParaRPr lang="en-US" sz="700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4621146" y="2226812"/>
                <a:ext cx="2060024" cy="332951"/>
              </a:xfrm>
              <a:prstGeom prst="rect">
                <a:avLst/>
              </a:prstGeom>
              <a:noFill/>
              <a:ln>
                <a:solidFill>
                  <a:schemeClr val="accent1">
                    <a:shade val="5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>
                    <a:solidFill>
                      <a:srgbClr val="7030A0"/>
                    </a:solidFill>
                  </a:rPr>
                  <a:t>Erasure Coding RS(6,3)</a:t>
                </a:r>
                <a:endParaRPr lang="en-US" sz="700" dirty="0">
                  <a:solidFill>
                    <a:srgbClr val="7030A0"/>
                  </a:solidFill>
                </a:endParaRPr>
              </a:p>
            </p:txBody>
          </p:sp>
          <p:pic>
            <p:nvPicPr>
              <p:cNvPr id="13" name="Picture 4" descr="Related image"/>
              <p:cNvPicPr>
                <a:picLocks noChangeAspect="1"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1598" y="1471813"/>
                <a:ext cx="809395" cy="81344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" name="Down Arrow 13"/>
              <p:cNvSpPr/>
              <p:nvPr/>
            </p:nvSpPr>
            <p:spPr>
              <a:xfrm>
                <a:off x="1767754" y="2273958"/>
                <a:ext cx="317041" cy="400110"/>
              </a:xfrm>
              <a:prstGeom prst="downArrow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5" name="Down Arrow 14"/>
              <p:cNvSpPr/>
              <p:nvPr/>
            </p:nvSpPr>
            <p:spPr>
              <a:xfrm>
                <a:off x="4636632" y="4566594"/>
                <a:ext cx="317041" cy="400110"/>
              </a:xfrm>
              <a:prstGeom prst="downArrow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6" name="Down Arrow 15"/>
              <p:cNvSpPr/>
              <p:nvPr/>
            </p:nvSpPr>
            <p:spPr>
              <a:xfrm>
                <a:off x="4224462" y="2233809"/>
                <a:ext cx="317041" cy="400110"/>
              </a:xfrm>
              <a:prstGeom prst="downArrow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7" name="Down Arrow 16"/>
              <p:cNvSpPr/>
              <p:nvPr/>
            </p:nvSpPr>
            <p:spPr>
              <a:xfrm>
                <a:off x="1765665" y="4514127"/>
                <a:ext cx="317041" cy="400110"/>
              </a:xfrm>
              <a:prstGeom prst="downArrow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grpSp>
            <p:nvGrpSpPr>
              <p:cNvPr id="18" name="Group 17"/>
              <p:cNvGrpSpPr/>
              <p:nvPr/>
            </p:nvGrpSpPr>
            <p:grpSpPr>
              <a:xfrm>
                <a:off x="636596" y="2688202"/>
                <a:ext cx="2402168" cy="1800671"/>
                <a:chOff x="636596" y="2688202"/>
                <a:chExt cx="3881336" cy="1977380"/>
              </a:xfrm>
            </p:grpSpPr>
            <p:grpSp>
              <p:nvGrpSpPr>
                <p:cNvPr id="36" name="Group 35"/>
                <p:cNvGrpSpPr/>
                <p:nvPr/>
              </p:nvGrpSpPr>
              <p:grpSpPr>
                <a:xfrm>
                  <a:off x="1040525" y="2923160"/>
                  <a:ext cx="3134711" cy="315312"/>
                  <a:chOff x="1040525" y="2514599"/>
                  <a:chExt cx="3134711" cy="315312"/>
                </a:xfrm>
              </p:grpSpPr>
              <p:sp>
                <p:nvSpPr>
                  <p:cNvPr id="53" name="Rectangle 52"/>
                  <p:cNvSpPr/>
                  <p:nvPr/>
                </p:nvSpPr>
                <p:spPr>
                  <a:xfrm>
                    <a:off x="1040525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1</a:t>
                    </a:r>
                    <a:endParaRPr lang="en-US" sz="1350" dirty="0"/>
                  </a:p>
                </p:txBody>
              </p:sp>
              <p:sp>
                <p:nvSpPr>
                  <p:cNvPr id="54" name="Rectangle 53"/>
                  <p:cNvSpPr/>
                  <p:nvPr/>
                </p:nvSpPr>
                <p:spPr>
                  <a:xfrm>
                    <a:off x="1610711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2</a:t>
                    </a:r>
                    <a:endParaRPr lang="en-US" sz="1350" dirty="0"/>
                  </a:p>
                </p:txBody>
              </p:sp>
              <p:sp>
                <p:nvSpPr>
                  <p:cNvPr id="55" name="Rectangle 54"/>
                  <p:cNvSpPr/>
                  <p:nvPr/>
                </p:nvSpPr>
                <p:spPr>
                  <a:xfrm>
                    <a:off x="2180897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3</a:t>
                    </a:r>
                    <a:endParaRPr lang="en-US" sz="1350" dirty="0"/>
                  </a:p>
                </p:txBody>
              </p:sp>
              <p:sp>
                <p:nvSpPr>
                  <p:cNvPr id="56" name="Rectangle 55"/>
                  <p:cNvSpPr/>
                  <p:nvPr/>
                </p:nvSpPr>
                <p:spPr>
                  <a:xfrm>
                    <a:off x="2751083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4</a:t>
                    </a:r>
                    <a:endParaRPr lang="en-US" sz="1350" dirty="0"/>
                  </a:p>
                </p:txBody>
              </p:sp>
              <p:sp>
                <p:nvSpPr>
                  <p:cNvPr id="57" name="Rectangle 56"/>
                  <p:cNvSpPr/>
                  <p:nvPr/>
                </p:nvSpPr>
                <p:spPr>
                  <a:xfrm>
                    <a:off x="3281856" y="2514599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5</a:t>
                    </a:r>
                    <a:endParaRPr lang="en-US" sz="1350" dirty="0"/>
                  </a:p>
                </p:txBody>
              </p:sp>
              <p:sp>
                <p:nvSpPr>
                  <p:cNvPr id="58" name="Rectangle 57"/>
                  <p:cNvSpPr/>
                  <p:nvPr/>
                </p:nvSpPr>
                <p:spPr>
                  <a:xfrm>
                    <a:off x="3812629" y="2514599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6</a:t>
                    </a:r>
                    <a:endParaRPr lang="en-US" sz="1350" dirty="0"/>
                  </a:p>
                </p:txBody>
              </p:sp>
            </p:grpSp>
            <p:grpSp>
              <p:nvGrpSpPr>
                <p:cNvPr id="37" name="Group 36"/>
                <p:cNvGrpSpPr/>
                <p:nvPr/>
              </p:nvGrpSpPr>
              <p:grpSpPr>
                <a:xfrm>
                  <a:off x="1038680" y="3806650"/>
                  <a:ext cx="3134711" cy="315312"/>
                  <a:chOff x="1040525" y="2514599"/>
                  <a:chExt cx="3134711" cy="315312"/>
                </a:xfrm>
              </p:grpSpPr>
              <p:sp>
                <p:nvSpPr>
                  <p:cNvPr id="47" name="Rectangle 46"/>
                  <p:cNvSpPr/>
                  <p:nvPr/>
                </p:nvSpPr>
                <p:spPr>
                  <a:xfrm>
                    <a:off x="1040525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1</a:t>
                    </a:r>
                    <a:endParaRPr lang="en-US" sz="1350" dirty="0"/>
                  </a:p>
                </p:txBody>
              </p:sp>
              <p:sp>
                <p:nvSpPr>
                  <p:cNvPr id="48" name="Rectangle 47"/>
                  <p:cNvSpPr/>
                  <p:nvPr/>
                </p:nvSpPr>
                <p:spPr>
                  <a:xfrm>
                    <a:off x="1610711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2</a:t>
                    </a:r>
                    <a:endParaRPr lang="en-US" sz="1350" dirty="0"/>
                  </a:p>
                </p:txBody>
              </p:sp>
              <p:sp>
                <p:nvSpPr>
                  <p:cNvPr id="49" name="Rectangle 48"/>
                  <p:cNvSpPr/>
                  <p:nvPr/>
                </p:nvSpPr>
                <p:spPr>
                  <a:xfrm>
                    <a:off x="2180897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3</a:t>
                    </a:r>
                    <a:endParaRPr lang="en-US" sz="1350" dirty="0"/>
                  </a:p>
                </p:txBody>
              </p:sp>
              <p:sp>
                <p:nvSpPr>
                  <p:cNvPr id="50" name="Rectangle 49"/>
                  <p:cNvSpPr/>
                  <p:nvPr/>
                </p:nvSpPr>
                <p:spPr>
                  <a:xfrm>
                    <a:off x="2751083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4</a:t>
                    </a:r>
                    <a:endParaRPr lang="en-US" sz="1350" dirty="0"/>
                  </a:p>
                </p:txBody>
              </p:sp>
              <p:sp>
                <p:nvSpPr>
                  <p:cNvPr id="51" name="Rectangle 50"/>
                  <p:cNvSpPr/>
                  <p:nvPr/>
                </p:nvSpPr>
                <p:spPr>
                  <a:xfrm>
                    <a:off x="3281856" y="2514599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5</a:t>
                    </a:r>
                    <a:endParaRPr lang="en-US" sz="1350" dirty="0"/>
                  </a:p>
                </p:txBody>
              </p:sp>
              <p:sp>
                <p:nvSpPr>
                  <p:cNvPr id="52" name="Rectangle 51"/>
                  <p:cNvSpPr/>
                  <p:nvPr/>
                </p:nvSpPr>
                <p:spPr>
                  <a:xfrm>
                    <a:off x="3812629" y="2514599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6</a:t>
                    </a:r>
                    <a:endParaRPr lang="en-US" sz="1350" dirty="0"/>
                  </a:p>
                </p:txBody>
              </p:sp>
            </p:grpSp>
            <p:grpSp>
              <p:nvGrpSpPr>
                <p:cNvPr id="38" name="Group 37"/>
                <p:cNvGrpSpPr/>
                <p:nvPr/>
              </p:nvGrpSpPr>
              <p:grpSpPr>
                <a:xfrm>
                  <a:off x="1038680" y="4220037"/>
                  <a:ext cx="3134711" cy="315312"/>
                  <a:chOff x="1040525" y="2514599"/>
                  <a:chExt cx="3134711" cy="315312"/>
                </a:xfrm>
              </p:grpSpPr>
              <p:sp>
                <p:nvSpPr>
                  <p:cNvPr id="41" name="Rectangle 40"/>
                  <p:cNvSpPr/>
                  <p:nvPr/>
                </p:nvSpPr>
                <p:spPr>
                  <a:xfrm>
                    <a:off x="1040525" y="2514600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1</a:t>
                    </a:r>
                    <a:endParaRPr lang="en-US" sz="1350" dirty="0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1610711" y="2514600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2</a:t>
                    </a:r>
                    <a:endParaRPr lang="en-US" sz="1350" dirty="0"/>
                  </a:p>
                </p:txBody>
              </p:sp>
              <p:sp>
                <p:nvSpPr>
                  <p:cNvPr id="43" name="Rectangle 42"/>
                  <p:cNvSpPr/>
                  <p:nvPr/>
                </p:nvSpPr>
                <p:spPr>
                  <a:xfrm>
                    <a:off x="2180897" y="2514600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3</a:t>
                    </a:r>
                    <a:endParaRPr lang="en-US" sz="1350" dirty="0"/>
                  </a:p>
                </p:txBody>
              </p:sp>
              <p:sp>
                <p:nvSpPr>
                  <p:cNvPr id="44" name="Rectangle 43"/>
                  <p:cNvSpPr/>
                  <p:nvPr/>
                </p:nvSpPr>
                <p:spPr>
                  <a:xfrm>
                    <a:off x="2751083" y="2514600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4</a:t>
                    </a:r>
                    <a:endParaRPr lang="en-US" sz="1350" dirty="0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3281856" y="2514599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5</a:t>
                    </a:r>
                    <a:endParaRPr lang="en-US" sz="1350" dirty="0"/>
                  </a:p>
                </p:txBody>
              </p:sp>
              <p:sp>
                <p:nvSpPr>
                  <p:cNvPr id="46" name="Rectangle 45"/>
                  <p:cNvSpPr/>
                  <p:nvPr/>
                </p:nvSpPr>
                <p:spPr>
                  <a:xfrm>
                    <a:off x="3812629" y="2514599"/>
                    <a:ext cx="362607" cy="315311"/>
                  </a:xfrm>
                  <a:prstGeom prst="rect">
                    <a:avLst/>
                  </a:prstGeom>
                  <a:solidFill>
                    <a:srgbClr val="92D05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6</a:t>
                    </a:r>
                    <a:endParaRPr lang="en-US" sz="1350" dirty="0"/>
                  </a:p>
                </p:txBody>
              </p:sp>
            </p:grpSp>
            <p:sp>
              <p:nvSpPr>
                <p:cNvPr id="39" name="Plus 38"/>
                <p:cNvSpPr/>
                <p:nvPr/>
              </p:nvSpPr>
              <p:spPr>
                <a:xfrm>
                  <a:off x="2259838" y="3320192"/>
                  <a:ext cx="457200" cy="408561"/>
                </a:xfrm>
                <a:prstGeom prst="mathPlus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0" name="Rectangle 39"/>
                <p:cNvSpPr/>
                <p:nvPr/>
              </p:nvSpPr>
              <p:spPr>
                <a:xfrm>
                  <a:off x="636596" y="2688202"/>
                  <a:ext cx="3881336" cy="1977380"/>
                </a:xfrm>
                <a:prstGeom prst="rect">
                  <a:avLst/>
                </a:prstGeom>
                <a:noFill/>
                <a:ln w="9525">
                  <a:solidFill>
                    <a:schemeClr val="accent1">
                      <a:shade val="5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19" name="Group 18"/>
              <p:cNvGrpSpPr/>
              <p:nvPr/>
            </p:nvGrpSpPr>
            <p:grpSpPr>
              <a:xfrm>
                <a:off x="3687474" y="2708697"/>
                <a:ext cx="2598074" cy="1805430"/>
                <a:chOff x="5804311" y="2711067"/>
                <a:chExt cx="3881336" cy="1977380"/>
              </a:xfrm>
            </p:grpSpPr>
            <p:grpSp>
              <p:nvGrpSpPr>
                <p:cNvPr id="23" name="Group 22"/>
                <p:cNvGrpSpPr/>
                <p:nvPr/>
              </p:nvGrpSpPr>
              <p:grpSpPr>
                <a:xfrm>
                  <a:off x="6192942" y="2928509"/>
                  <a:ext cx="3134711" cy="315312"/>
                  <a:chOff x="1040525" y="2514599"/>
                  <a:chExt cx="3134711" cy="315312"/>
                </a:xfrm>
              </p:grpSpPr>
              <p:sp>
                <p:nvSpPr>
                  <p:cNvPr id="30" name="Rectangle 29"/>
                  <p:cNvSpPr/>
                  <p:nvPr/>
                </p:nvSpPr>
                <p:spPr>
                  <a:xfrm>
                    <a:off x="1040525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1</a:t>
                    </a:r>
                    <a:endParaRPr lang="en-US" sz="1350" dirty="0"/>
                  </a:p>
                </p:txBody>
              </p:sp>
              <p:sp>
                <p:nvSpPr>
                  <p:cNvPr id="31" name="Rectangle 30"/>
                  <p:cNvSpPr/>
                  <p:nvPr/>
                </p:nvSpPr>
                <p:spPr>
                  <a:xfrm>
                    <a:off x="1610711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2</a:t>
                    </a:r>
                    <a:endParaRPr lang="en-US" sz="1350" dirty="0"/>
                  </a:p>
                </p:txBody>
              </p:sp>
              <p:sp>
                <p:nvSpPr>
                  <p:cNvPr id="32" name="Rectangle 31"/>
                  <p:cNvSpPr/>
                  <p:nvPr/>
                </p:nvSpPr>
                <p:spPr>
                  <a:xfrm>
                    <a:off x="2180897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3</a:t>
                    </a:r>
                    <a:endParaRPr lang="en-US" sz="1350" dirty="0"/>
                  </a:p>
                </p:txBody>
              </p:sp>
              <p:sp>
                <p:nvSpPr>
                  <p:cNvPr id="33" name="Rectangle 32"/>
                  <p:cNvSpPr/>
                  <p:nvPr/>
                </p:nvSpPr>
                <p:spPr>
                  <a:xfrm>
                    <a:off x="2751083" y="2514600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4</a:t>
                    </a:r>
                    <a:endParaRPr lang="en-US" sz="1350" dirty="0"/>
                  </a:p>
                </p:txBody>
              </p:sp>
              <p:sp>
                <p:nvSpPr>
                  <p:cNvPr id="34" name="Rectangle 33"/>
                  <p:cNvSpPr/>
                  <p:nvPr/>
                </p:nvSpPr>
                <p:spPr>
                  <a:xfrm>
                    <a:off x="3281856" y="2514599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5</a:t>
                    </a:r>
                    <a:endParaRPr lang="en-US" sz="1350" dirty="0"/>
                  </a:p>
                </p:txBody>
              </p:sp>
              <p:sp>
                <p:nvSpPr>
                  <p:cNvPr id="35" name="Rectangle 34"/>
                  <p:cNvSpPr/>
                  <p:nvPr/>
                </p:nvSpPr>
                <p:spPr>
                  <a:xfrm>
                    <a:off x="3812629" y="2514599"/>
                    <a:ext cx="362607" cy="31531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6</a:t>
                    </a:r>
                    <a:endParaRPr lang="en-US" sz="1350" dirty="0"/>
                  </a:p>
                </p:txBody>
              </p:sp>
            </p:grpSp>
            <p:grpSp>
              <p:nvGrpSpPr>
                <p:cNvPr id="24" name="Group 23"/>
                <p:cNvGrpSpPr/>
                <p:nvPr/>
              </p:nvGrpSpPr>
              <p:grpSpPr>
                <a:xfrm>
                  <a:off x="7080169" y="3819222"/>
                  <a:ext cx="1502979" cy="315311"/>
                  <a:chOff x="1040525" y="2514600"/>
                  <a:chExt cx="1502979" cy="315311"/>
                </a:xfrm>
              </p:grpSpPr>
              <p:sp>
                <p:nvSpPr>
                  <p:cNvPr id="27" name="Rectangle 26"/>
                  <p:cNvSpPr/>
                  <p:nvPr/>
                </p:nvSpPr>
                <p:spPr>
                  <a:xfrm>
                    <a:off x="1040525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7</a:t>
                    </a:r>
                    <a:endParaRPr lang="en-US" sz="1350" dirty="0"/>
                  </a:p>
                </p:txBody>
              </p:sp>
              <p:sp>
                <p:nvSpPr>
                  <p:cNvPr id="28" name="Rectangle 27"/>
                  <p:cNvSpPr/>
                  <p:nvPr/>
                </p:nvSpPr>
                <p:spPr>
                  <a:xfrm>
                    <a:off x="1610711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8</a:t>
                    </a:r>
                    <a:endParaRPr lang="en-US" sz="1350" dirty="0"/>
                  </a:p>
                </p:txBody>
              </p:sp>
              <p:sp>
                <p:nvSpPr>
                  <p:cNvPr id="29" name="Rectangle 28"/>
                  <p:cNvSpPr/>
                  <p:nvPr/>
                </p:nvSpPr>
                <p:spPr>
                  <a:xfrm>
                    <a:off x="2180897" y="2514600"/>
                    <a:ext cx="362607" cy="315311"/>
                  </a:xfrm>
                  <a:prstGeom prst="rect">
                    <a:avLst/>
                  </a:prstGeom>
                  <a:solidFill>
                    <a:srgbClr val="FFC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350" dirty="0"/>
                      <a:t>9</a:t>
                    </a:r>
                    <a:endParaRPr lang="en-US" sz="1350" dirty="0"/>
                  </a:p>
                </p:txBody>
              </p:sp>
            </p:grpSp>
            <p:sp>
              <p:nvSpPr>
                <p:cNvPr id="25" name="Plus 24"/>
                <p:cNvSpPr/>
                <p:nvPr/>
              </p:nvSpPr>
              <p:spPr>
                <a:xfrm>
                  <a:off x="7680684" y="3327241"/>
                  <a:ext cx="457200" cy="408561"/>
                </a:xfrm>
                <a:prstGeom prst="mathPlus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26" name="Rectangle 25"/>
                <p:cNvSpPr/>
                <p:nvPr/>
              </p:nvSpPr>
              <p:spPr>
                <a:xfrm>
                  <a:off x="5804311" y="2711067"/>
                  <a:ext cx="3881336" cy="1977380"/>
                </a:xfrm>
                <a:prstGeom prst="rect">
                  <a:avLst/>
                </a:prstGeom>
                <a:noFill/>
                <a:ln w="9525">
                  <a:solidFill>
                    <a:schemeClr val="accent1">
                      <a:shade val="5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grpSp>
            <p:nvGrpSpPr>
              <p:cNvPr id="20" name="Group 19"/>
              <p:cNvGrpSpPr/>
              <p:nvPr/>
            </p:nvGrpSpPr>
            <p:grpSpPr>
              <a:xfrm>
                <a:off x="651744" y="4629623"/>
                <a:ext cx="5648952" cy="1151787"/>
                <a:chOff x="2314695" y="4944034"/>
                <a:chExt cx="5769474" cy="1200508"/>
              </a:xfrm>
            </p:grpSpPr>
            <p:sp>
              <p:nvSpPr>
                <p:cNvPr id="21" name="Rectangle 20"/>
                <p:cNvSpPr/>
                <p:nvPr/>
              </p:nvSpPr>
              <p:spPr>
                <a:xfrm>
                  <a:off x="2314695" y="5307823"/>
                  <a:ext cx="5769474" cy="418288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900" dirty="0">
                      <a:solidFill>
                        <a:srgbClr val="7030A0"/>
                      </a:solidFill>
                    </a:rPr>
                    <a:t>Erasure  Coding  saves </a:t>
                  </a:r>
                  <a:r>
                    <a:rPr lang="en-US" sz="900" dirty="0" smtClean="0">
                      <a:solidFill>
                        <a:srgbClr val="7030A0"/>
                      </a:solidFill>
                    </a:rPr>
                    <a:t>     </a:t>
                  </a:r>
                  <a:r>
                    <a:rPr lang="en-US" sz="1100" dirty="0">
                      <a:solidFill>
                        <a:srgbClr val="C00000"/>
                      </a:solidFill>
                    </a:rPr>
                    <a:t>50%</a:t>
                  </a:r>
                  <a:r>
                    <a:rPr lang="en-US" sz="900" dirty="0">
                      <a:solidFill>
                        <a:srgbClr val="7030A0"/>
                      </a:solidFill>
                    </a:rPr>
                    <a:t>  </a:t>
                  </a:r>
                  <a:r>
                    <a:rPr lang="en-US" sz="900" dirty="0" smtClean="0">
                      <a:solidFill>
                        <a:srgbClr val="7030A0"/>
                      </a:solidFill>
                    </a:rPr>
                    <a:t>   space  </a:t>
                  </a:r>
                  <a:r>
                    <a:rPr lang="en-US" sz="900" dirty="0">
                      <a:solidFill>
                        <a:srgbClr val="7030A0"/>
                      </a:solidFill>
                    </a:rPr>
                    <a:t>than 3 Replica</a:t>
                  </a:r>
                  <a:endParaRPr lang="en-US" sz="900" dirty="0">
                    <a:solidFill>
                      <a:srgbClr val="7030A0"/>
                    </a:solidFill>
                  </a:endParaRPr>
                </a:p>
              </p:txBody>
            </p:sp>
            <p:sp>
              <p:nvSpPr>
                <p:cNvPr id="22" name="Explosion 1 21"/>
                <p:cNvSpPr/>
                <p:nvPr/>
              </p:nvSpPr>
              <p:spPr>
                <a:xfrm>
                  <a:off x="4585530" y="4944034"/>
                  <a:ext cx="1394269" cy="1200508"/>
                </a:xfrm>
                <a:prstGeom prst="irregularSeal1">
                  <a:avLst/>
                </a:prstGeom>
                <a:solidFill>
                  <a:srgbClr val="C00000">
                    <a:alpha val="42000"/>
                  </a:srgb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 b="1" dirty="0"/>
                </a:p>
              </p:txBody>
            </p:sp>
          </p:grpSp>
        </p:grpSp>
      </p:grpSp>
      <p:sp>
        <p:nvSpPr>
          <p:cNvPr id="100" name="文本框 99"/>
          <p:cNvSpPr txBox="1"/>
          <p:nvPr/>
        </p:nvSpPr>
        <p:spPr>
          <a:xfrm>
            <a:off x="842010" y="5426710"/>
            <a:ext cx="1025779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前在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SM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为了支持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C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增加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tErasureCodingPolicAction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rasureCodeFileAction</a:t>
            </a:r>
            <a:endParaRPr lang="en-US" b="0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le:path matches "/ec" a | setecpolicy  -ecPolicy  XOR-2-1-1024k</a:t>
            </a:r>
            <a:endParaRPr 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file: every 5min | path matches "/tmp/*" | ec -dest /ec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 </a:t>
            </a:r>
            <a:r>
              <a:rPr lang="zh-CN" altLang="en-US" dirty="0" smtClean="0"/>
              <a:t>执行示例</a:t>
            </a:r>
            <a:endParaRPr lang="zh-CN" altLang="en-US" dirty="0" smtClean="0"/>
          </a:p>
        </p:txBody>
      </p:sp>
      <p:sp>
        <p:nvSpPr>
          <p:cNvPr id="100" name="文本框 99"/>
          <p:cNvSpPr txBox="1"/>
          <p:nvPr/>
        </p:nvSpPr>
        <p:spPr>
          <a:xfrm>
            <a:off x="617855" y="1384300"/>
            <a:ext cx="1025779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根据文件的访问情况设置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c policy,Rule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如下</a:t>
            </a:r>
            <a:endParaRPr lang="en-US" altLang="zh-CN" b="0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le:path matches "/ec" a | setecpolicy  -ecPolicy  XOR-2-1-1024k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617855" y="2232025"/>
            <a:ext cx="10257790" cy="2030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析成</a:t>
            </a:r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dlet</a:t>
            </a:r>
            <a:endParaRPr lang="en-US" altLang="zh-CN" b="0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en-US" b="0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actionCommon = {}, 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actionNames = [setecpolicy],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actionArgs = [{-policy = XOR - 2 - 1 - 1024 k}],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cmdletString = 'setecpolicy -policy XOR-2-1-1024k'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/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}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88950" y="4480560"/>
            <a:ext cx="1025779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文件的触发条件，从文件数据库表中获取文件</a:t>
            </a:r>
            <a:endParaRPr lang="en-US" altLang="zh-CN" b="0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b="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en-US" b="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LECT path FROM file WHERE (((path LIKE '/ec') AND (($NOW - modification_time) &gt; 300000)))</a:t>
            </a:r>
            <a:endParaRPr lang="en-US" altLang="en-US" b="0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M </a:t>
            </a:r>
            <a:r>
              <a:rPr lang="zh-CN" altLang="en-US" dirty="0" smtClean="0"/>
              <a:t>可能会遇到的问题</a:t>
            </a:r>
            <a:endParaRPr lang="zh-CN" altLang="en-US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1065530" y="1376045"/>
            <a:ext cx="884745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sz="2000" b="0">
                <a:ea typeface="宋体" panose="02010600030101010101" pitchFamily="2" charset="-122"/>
              </a:rPr>
              <a:t>1）周期性的从文件系统获取访问信息，对文件系统有一定负担</a:t>
            </a:r>
            <a:endParaRPr lang="zh-CN" sz="2000" b="0">
              <a:ea typeface="宋体" panose="02010600030101010101" pitchFamily="2" charset="-122"/>
            </a:endParaRPr>
          </a:p>
          <a:p>
            <a:pPr indent="266700"/>
            <a:r>
              <a:rPr lang="en-US" altLang="zh-CN" sz="2000" b="0">
                <a:ea typeface="宋体" panose="02010600030101010101" pitchFamily="2" charset="-122"/>
              </a:rPr>
              <a:t>2</a:t>
            </a:r>
            <a:r>
              <a:rPr lang="zh-CN" altLang="en-US" sz="2000" b="0">
                <a:ea typeface="宋体" panose="02010600030101010101" pitchFamily="2" charset="-122"/>
              </a:rPr>
              <a:t>）使用关系型数据库作为</a:t>
            </a:r>
            <a:r>
              <a:rPr lang="en-US" altLang="zh-CN" sz="2000" b="0">
                <a:ea typeface="宋体" panose="02010600030101010101" pitchFamily="2" charset="-122"/>
              </a:rPr>
              <a:t>MetaStore DB</a:t>
            </a:r>
            <a:r>
              <a:rPr lang="zh-CN" altLang="en-US" sz="2000" b="0">
                <a:ea typeface="宋体" panose="02010600030101010101" pitchFamily="2" charset="-122"/>
              </a:rPr>
              <a:t>，当文件达到一定程度，其是否可以支撑</a:t>
            </a:r>
            <a:r>
              <a:rPr lang="en-US" altLang="zh-CN" sz="2000" b="0">
                <a:ea typeface="宋体" panose="02010600030101010101" pitchFamily="2" charset="-122"/>
              </a:rPr>
              <a:t>SSM</a:t>
            </a:r>
            <a:r>
              <a:rPr lang="zh-CN" altLang="en-US" sz="2000" b="0">
                <a:ea typeface="宋体" panose="02010600030101010101" pitchFamily="2" charset="-122"/>
              </a:rPr>
              <a:t>的运行</a:t>
            </a:r>
            <a:endParaRPr lang="zh-CN" altLang="en-US" sz="20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2819957" y="3265143"/>
            <a:ext cx="3197354" cy="1200329"/>
          </a:xfrm>
        </p:spPr>
        <p:txBody>
          <a:bodyPr/>
          <a:lstStyle/>
          <a:p>
            <a:r>
              <a:rPr lang="en-US" altLang="zh-CN" sz="7200" dirty="0"/>
              <a:t>Thanks</a:t>
            </a:r>
            <a:endParaRPr lang="zh-CN" altLang="en-US" sz="72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dirty="0" smtClean="0"/>
              <a:t>感谢聆听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Presented by PLATINUM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055318" y="3637161"/>
            <a:ext cx="47260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SSM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r>
              <a:rPr lang="en-US" altLang="zh-CN" sz="2000" dirty="0" smtClean="0"/>
              <a:t>https</a:t>
            </a:r>
            <a:r>
              <a:rPr lang="en-US" altLang="zh-CN" sz="2000" dirty="0"/>
              <a:t>://github.com/Intel-bigdata/SSM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172585" y="2696845"/>
            <a:ext cx="3847465" cy="2590800"/>
          </a:xfrm>
        </p:spPr>
        <p:txBody>
          <a:bodyPr wrap="square"/>
          <a:lstStyle/>
          <a:p>
            <a:r>
              <a:rPr lang="en-US" altLang="zh-CN" sz="5400" dirty="0"/>
              <a:t>HDFS</a:t>
            </a:r>
            <a:endParaRPr lang="en-US" altLang="zh-CN" sz="5400" dirty="0" smtClean="0"/>
          </a:p>
          <a:p>
            <a:r>
              <a:rPr lang="en-US" altLang="zh-CN" sz="5400" dirty="0"/>
              <a:t>Erasure</a:t>
            </a:r>
            <a:endParaRPr lang="en-US" altLang="zh-CN" sz="5400" dirty="0"/>
          </a:p>
          <a:p>
            <a:r>
              <a:rPr lang="en-US" altLang="zh-CN" sz="5400" dirty="0"/>
              <a:t>Code</a:t>
            </a:r>
            <a:endParaRPr lang="en-US" altLang="zh-CN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纠删码</a:t>
            </a:r>
            <a:r>
              <a:rPr lang="en-US" altLang="zh-CN" dirty="0" smtClean="0"/>
              <a:t>—HDFS</a:t>
            </a:r>
            <a:r>
              <a:rPr lang="zh-CN" altLang="en-US" dirty="0" smtClean="0"/>
              <a:t>三副本机制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996728" y="3812426"/>
            <a:ext cx="4392488" cy="2016224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996728" y="2444274"/>
            <a:ext cx="4392488" cy="108012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996728" y="179620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foo.txt    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284760" y="266029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1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3724920" y="266029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2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5165080" y="267903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2284760" y="393770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1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3724920" y="393770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2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5165080" y="395644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2284760" y="503656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1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3724920" y="503656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2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5165080" y="505530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2068736" y="6116682"/>
            <a:ext cx="4392488" cy="0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6749256" y="2679038"/>
            <a:ext cx="0" cy="3149612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508896" y="6260698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block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461224" y="406326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replica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8588" y="2612097"/>
            <a:ext cx="27363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块组成的文件，一共需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=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副本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冗余度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/3=200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空间的浪费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否可以优化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纠删码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纠删码原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50578" y="1600344"/>
            <a:ext cx="4081338" cy="1008112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810618" y="18163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3322786" y="18163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458690" y="187908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OR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13001" y="1847726"/>
            <a:ext cx="533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=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4546922" y="18163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433066" y="1168296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需要存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：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0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33066" y="2824480"/>
            <a:ext cx="757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异或运算，我们得到新的校验位，值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那么，生成的数据为： 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 0 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发生数据丢失，则会触发恢复运算，根据剩余的位数重新计算出丢失的位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33066" y="3760584"/>
            <a:ext cx="8111132" cy="2448272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836390" y="397660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2962746" y="397660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6" name="椭圆 15"/>
          <p:cNvSpPr/>
          <p:nvPr/>
        </p:nvSpPr>
        <p:spPr>
          <a:xfrm>
            <a:off x="4042866" y="397660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7" name="右箭头 16"/>
          <p:cNvSpPr/>
          <p:nvPr/>
        </p:nvSpPr>
        <p:spPr>
          <a:xfrm>
            <a:off x="5050978" y="4089266"/>
            <a:ext cx="432048" cy="24738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987082" y="4007966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0" name="椭圆 19"/>
          <p:cNvSpPr/>
          <p:nvPr/>
        </p:nvSpPr>
        <p:spPr>
          <a:xfrm>
            <a:off x="7499250" y="4007966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635154" y="407068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OR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8189465" y="4039324"/>
            <a:ext cx="533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=</a:t>
            </a:r>
            <a:endParaRPr lang="zh-CN" altLang="en-US" dirty="0"/>
          </a:p>
        </p:txBody>
      </p:sp>
      <p:sp>
        <p:nvSpPr>
          <p:cNvPr id="23" name="椭圆 22"/>
          <p:cNvSpPr/>
          <p:nvPr/>
        </p:nvSpPr>
        <p:spPr>
          <a:xfrm>
            <a:off x="8723386" y="4007966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4" name="椭圆 23"/>
          <p:cNvSpPr/>
          <p:nvPr/>
        </p:nvSpPr>
        <p:spPr>
          <a:xfrm>
            <a:off x="1865114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5" name="椭圆 24"/>
          <p:cNvSpPr/>
          <p:nvPr/>
        </p:nvSpPr>
        <p:spPr>
          <a:xfrm>
            <a:off x="2991470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6" name="椭圆 25"/>
          <p:cNvSpPr/>
          <p:nvPr/>
        </p:nvSpPr>
        <p:spPr>
          <a:xfrm>
            <a:off x="4071590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7" name="乘号 26"/>
          <p:cNvSpPr/>
          <p:nvPr/>
        </p:nvSpPr>
        <p:spPr>
          <a:xfrm>
            <a:off x="3173834" y="4896482"/>
            <a:ext cx="334268" cy="360040"/>
          </a:xfrm>
          <a:prstGeom prst="mathMultiply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>
            <a:off x="5082356" y="4789021"/>
            <a:ext cx="432048" cy="24738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969570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7481738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617642" y="475940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OR</a:t>
            </a:r>
            <a:endParaRPr lang="zh-CN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8171953" y="4728046"/>
            <a:ext cx="533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=</a:t>
            </a:r>
            <a:endParaRPr lang="zh-CN" altLang="en-US" dirty="0"/>
          </a:p>
        </p:txBody>
      </p:sp>
      <p:sp>
        <p:nvSpPr>
          <p:cNvPr id="34" name="椭圆 33"/>
          <p:cNvSpPr/>
          <p:nvPr/>
        </p:nvSpPr>
        <p:spPr>
          <a:xfrm>
            <a:off x="8705874" y="469668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1450578" y="6302350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的出错位数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865114" y="54167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7" name="椭圆 36"/>
          <p:cNvSpPr/>
          <p:nvPr/>
        </p:nvSpPr>
        <p:spPr>
          <a:xfrm>
            <a:off x="3017242" y="54167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38" name="椭圆 37"/>
          <p:cNvSpPr/>
          <p:nvPr/>
        </p:nvSpPr>
        <p:spPr>
          <a:xfrm>
            <a:off x="4097362" y="5416768"/>
            <a:ext cx="432048" cy="4320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9" name="乘号 38"/>
          <p:cNvSpPr/>
          <p:nvPr/>
        </p:nvSpPr>
        <p:spPr>
          <a:xfrm>
            <a:off x="3212802" y="5632792"/>
            <a:ext cx="334268" cy="360040"/>
          </a:xfrm>
          <a:prstGeom prst="mathMultiply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乘号 39"/>
          <p:cNvSpPr/>
          <p:nvPr/>
        </p:nvSpPr>
        <p:spPr>
          <a:xfrm>
            <a:off x="4279961" y="5632792"/>
            <a:ext cx="334268" cy="360040"/>
          </a:xfrm>
          <a:prstGeom prst="mathMultiply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>
            <a:off x="5105474" y="5565430"/>
            <a:ext cx="432048" cy="24738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笑脸 41"/>
          <p:cNvSpPr/>
          <p:nvPr/>
        </p:nvSpPr>
        <p:spPr>
          <a:xfrm>
            <a:off x="5969570" y="5416768"/>
            <a:ext cx="521568" cy="504056"/>
          </a:xfrm>
          <a:prstGeom prst="smileyFace">
            <a:avLst>
              <a:gd name="adj" fmla="val -465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乘号 42"/>
          <p:cNvSpPr/>
          <p:nvPr/>
        </p:nvSpPr>
        <p:spPr>
          <a:xfrm>
            <a:off x="2026642" y="4192632"/>
            <a:ext cx="334268" cy="360040"/>
          </a:xfrm>
          <a:prstGeom prst="mathMultiply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</a:t>
            </a:r>
            <a:r>
              <a:rPr lang="zh-CN" altLang="en-US" dirty="0"/>
              <a:t>纠删码</a:t>
            </a:r>
            <a:r>
              <a:rPr lang="en-US" altLang="zh-CN" dirty="0"/>
              <a:t>—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Erasure Code</a:t>
            </a:r>
            <a:endParaRPr lang="zh-CN" altLang="en-US" dirty="0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51422" y="1346401"/>
            <a:ext cx="10710135" cy="215443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9050">
            <a:solidFill>
              <a:schemeClr val="accent1"/>
            </a:solidFill>
            <a:prstDash val="dash"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Clr>
                <a:srgbClr val="0000FF"/>
              </a:buClr>
              <a:buSzPct val="70000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 E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Clr>
                <a:srgbClr val="0000FF"/>
              </a:buClr>
              <a:buSzPct val="70000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Hadoop3.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始，支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块级别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底层采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ed-Solomon(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,m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Clr>
                <a:srgbClr val="0000FF"/>
              </a:buClr>
              <a:buSzPct val="70000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RS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，通过矩阵运算，可以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生成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校验位，根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取值不同，可以实现的容错能力也不同，是一种灵活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Clr>
                <a:srgbClr val="0000FF"/>
              </a:buClr>
              <a:buSzPct val="70000"/>
            </a:pPr>
            <a:r>
              <a:rPr lang="en-US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(3,2)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(6,3)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(10,4)</a:t>
            </a:r>
            <a:endParaRPr lang="en-US" altLang="zh-CN" sz="1600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Clr>
                <a:srgbClr val="0000FF"/>
              </a:buClr>
              <a:buSzPct val="70000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R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冗余度可配置，表示每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文件块，生成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校验块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起构成一个组，这个组内可以允许丢失任意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块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Reed Solomon纠删码 - peterylh - 晨云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333" y="3500837"/>
            <a:ext cx="5472608" cy="324053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</a:t>
            </a:r>
            <a:r>
              <a:rPr lang="zh-CN" altLang="en-US" dirty="0"/>
              <a:t>纠删码</a:t>
            </a:r>
            <a:r>
              <a:rPr lang="en-US" altLang="zh-CN" dirty="0" smtClean="0"/>
              <a:t>—HDFS EC</a:t>
            </a:r>
            <a:r>
              <a:rPr lang="zh-CN" altLang="en-US" dirty="0" smtClean="0"/>
              <a:t>的冗余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430487" y="2164214"/>
            <a:ext cx="3024336" cy="108012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686591" y="2164214"/>
            <a:ext cx="4392488" cy="108012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686590" y="1516142"/>
            <a:ext cx="57600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foo.txt    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采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(3,2)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974623" y="238023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1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3414783" y="238023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2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4854943" y="239897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6718519" y="238023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4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8158679" y="2380238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5</a:t>
            </a:r>
            <a:endParaRPr lang="zh-CN" altLang="en-US" dirty="0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1686591" y="3676382"/>
            <a:ext cx="4392488" cy="0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6430487" y="3676382"/>
            <a:ext cx="3032968" cy="1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16761" y="3824515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39219" y="3811106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验快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499278" y="4575318"/>
            <a:ext cx="653212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此时，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块组成的文件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共只需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+2=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副本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冗余度为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/3 = </a:t>
            </a:r>
            <a:r>
              <a:rPr lang="en-US" altLang="zh-CN" dirty="0" smtClean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7%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大节约了存储空间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</a:t>
            </a:r>
            <a:r>
              <a:rPr lang="zh-CN" altLang="en-US" dirty="0"/>
              <a:t>纠删</a:t>
            </a:r>
            <a:r>
              <a:rPr lang="zh-CN" altLang="en-US" dirty="0" smtClean="0"/>
              <a:t>码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数据恢复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835696" y="1719548"/>
            <a:ext cx="4392488" cy="108012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2123728" y="193557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1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3563888" y="193557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2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5004048" y="195431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579592" y="1719548"/>
            <a:ext cx="3024336" cy="108012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6867624" y="193557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4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8307784" y="1935572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5</a:t>
            </a:r>
            <a:endParaRPr lang="zh-CN" altLang="en-US" dirty="0"/>
          </a:p>
        </p:txBody>
      </p:sp>
      <p:sp>
        <p:nvSpPr>
          <p:cNvPr id="10" name="乘号 9"/>
          <p:cNvSpPr/>
          <p:nvPr/>
        </p:nvSpPr>
        <p:spPr>
          <a:xfrm>
            <a:off x="5148064" y="1883138"/>
            <a:ext cx="648072" cy="752940"/>
          </a:xfrm>
          <a:prstGeom prst="mathMultiply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076576" y="3510456"/>
            <a:ext cx="3303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分组中，选择任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副本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31940" y="4383844"/>
            <a:ext cx="3303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恢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ock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860032" y="5391956"/>
            <a:ext cx="93610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lock3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012160" y="5526680"/>
            <a:ext cx="229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ock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/>
          <p:cNvCxnSpPr>
            <a:stCxn id="4" idx="2"/>
          </p:cNvCxnSpPr>
          <p:nvPr/>
        </p:nvCxnSpPr>
        <p:spPr>
          <a:xfrm>
            <a:off x="2591780" y="2583644"/>
            <a:ext cx="2988332" cy="792088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4031940" y="2602384"/>
            <a:ext cx="1548172" cy="773348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8" idx="2"/>
          </p:cNvCxnSpPr>
          <p:nvPr/>
        </p:nvCxnSpPr>
        <p:spPr>
          <a:xfrm flipH="1">
            <a:off x="5580112" y="2583644"/>
            <a:ext cx="1755564" cy="792088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5292080" y="3879788"/>
            <a:ext cx="0" cy="504056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5283200" y="4753176"/>
            <a:ext cx="0" cy="504056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7159972" y="1114998"/>
            <a:ext cx="2395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ed-Solomon(3,2)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pic>
        <p:nvPicPr>
          <p:cNvPr id="6" name="图片 4" descr="C:\Users\fys\Desktop\hdfs-erasure-f3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850" y="1905635"/>
            <a:ext cx="5532120" cy="348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8" descr="http://blog.cloudera.com/wp-content/uploads/2015/09/hdfs-erasure-f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0615" y="2007235"/>
            <a:ext cx="3605530" cy="32785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页面">
  <a:themeElements>
    <a:clrScheme name="自定义 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2D050"/>
      </a:accent1>
      <a:accent2>
        <a:srgbClr val="00B050"/>
      </a:accent2>
      <a:accent3>
        <a:srgbClr val="00B0F0"/>
      </a:accent3>
      <a:accent4>
        <a:srgbClr val="0070C0"/>
      </a:accent4>
      <a:accent5>
        <a:srgbClr val="00206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47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885</Words>
  <Application>WPS 演示</Application>
  <PresentationFormat>自定义</PresentationFormat>
  <Paragraphs>445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Arial</vt:lpstr>
      <vt:lpstr>宋体</vt:lpstr>
      <vt:lpstr>Wingdings</vt:lpstr>
      <vt:lpstr>微软雅黑</vt:lpstr>
      <vt:lpstr>黑体</vt:lpstr>
      <vt:lpstr>Calibri</vt:lpstr>
      <vt:lpstr>Wingdings</vt:lpstr>
      <vt:lpstr>Segoe UI</vt:lpstr>
      <vt:lpstr>Arial Unicode MS</vt:lpstr>
      <vt:lpstr>等线</vt:lpstr>
      <vt:lpstr>Times New Roman</vt:lpstr>
      <vt:lpstr>Calibri</vt:lpstr>
      <vt:lpstr>模板页面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HDFS纠删码—HDFS三副本机制</vt:lpstr>
      <vt:lpstr>HDFS纠删码—纠删码原理</vt:lpstr>
      <vt:lpstr>HDFS纠删码—HDFS的Erasure Code</vt:lpstr>
      <vt:lpstr>HDFS纠删码—HDFS EC的冗余</vt:lpstr>
      <vt:lpstr>HDFS纠删码—数据恢复</vt:lpstr>
      <vt:lpstr>HDFS ErasureCode实现</vt:lpstr>
      <vt:lpstr>HDFS ErasureCode实现</vt:lpstr>
      <vt:lpstr>HDFS ErasureCode 写文件流程</vt:lpstr>
      <vt:lpstr>PowerPoint 演示文稿</vt:lpstr>
      <vt:lpstr>HDFS面临的挑战</vt:lpstr>
      <vt:lpstr>SSM：Smart Storage Management</vt:lpstr>
      <vt:lpstr>SSM--整体架构</vt:lpstr>
      <vt:lpstr>SSM—服务端设计</vt:lpstr>
      <vt:lpstr>SSM—服务端设计</vt:lpstr>
      <vt:lpstr>SSM—文件信息的采集</vt:lpstr>
      <vt:lpstr>SSM规则定义</vt:lpstr>
      <vt:lpstr>PowerPoint 演示文稿</vt:lpstr>
      <vt:lpstr>SSM应用场景：热点数据</vt:lpstr>
      <vt:lpstr>SSM应用场景：冷数据存储</vt:lpstr>
      <vt:lpstr>SSM应用场景：纠删码</vt:lpstr>
      <vt:lpstr>SSM 执行示例</vt:lpstr>
      <vt:lpstr>SSM 可能会遇到的问题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PLUS</dc:creator>
  <cp:lastModifiedBy>fys</cp:lastModifiedBy>
  <cp:revision>262</cp:revision>
  <dcterms:created xsi:type="dcterms:W3CDTF">2015-08-18T02:51:00Z</dcterms:created>
  <dcterms:modified xsi:type="dcterms:W3CDTF">2018-07-31T01:0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